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79F11861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4B44E9AA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A238254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11805D04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4C88AB19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7CB8C359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5DC35BAD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6BD7EDE9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7DEB1A95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089E3A52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037E989D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6B8018FC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6D9F3A8E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5FA3A5A0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E6E6D2F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440BB54A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2A46E784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7BCCB26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6E0871CE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6B87FFF4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6CD81FCE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1DFD0163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1FAEE507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03D100A1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0FA99CE9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7B1C25B7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659973EF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14157E07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F127B34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6226B509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3A0A2542" w:rsidR="00217344" w:rsidRPr="00217344" w:rsidRDefault="00665B45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57C1293C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7A987439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01993E04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0F19DDFD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594692FA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54058531" w:rsidR="00217344" w:rsidRPr="00217344" w:rsidRDefault="00665B45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3B60D00C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635C22AF" w:rsidR="00217344" w:rsidRPr="00217344" w:rsidRDefault="00665B45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4F0ADA02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9D6B1EE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3AA70839" w:rsidR="00217344" w:rsidRPr="00217344" w:rsidRDefault="00665B45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50E858E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65FA4EFF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2328A577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36ED321F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162133F9" w:rsidR="00217344" w:rsidRPr="00217344" w:rsidRDefault="00665B45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96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8025429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pt;height:666pt" o:ole="">
            <v:imagedata r:id="rId11" o:title=""/>
          </v:shape>
          <o:OLEObject Type="Embed" ProgID="Visio.Drawing.15" ShapeID="_x0000_i1026" DrawAspect="Content" ObjectID="_1588025430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3" o:title=""/>
          </v:shape>
          <o:OLEObject Type="Embed" ProgID="Visio.Drawing.15" ShapeID="_x0000_i1027" DrawAspect="Content" ObjectID="_1588025431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5pt;height:420.75pt" o:ole="">
            <v:imagedata r:id="rId15" o:title=""/>
          </v:shape>
          <o:OLEObject Type="Embed" ProgID="Visio.Drawing.15" ShapeID="_x0000_i1028" DrawAspect="Content" ObjectID="_1588025432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5D112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5D112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5D112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5D112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5D112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5D112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5D112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5D112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5D112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5D112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5D112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5D112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5D112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5D112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5D112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5D112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5D112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5D112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5D112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5D112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5D112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pt;height:258pt" o:ole="">
            <v:imagedata r:id="rId17" o:title=""/>
          </v:shape>
          <o:OLEObject Type="Embed" ProgID="Visio.Drawing.15" ShapeID="_x0000_i1029" DrawAspect="Content" ObjectID="_1588025433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5pt;height:416.25pt" o:ole="">
            <v:imagedata r:id="rId19" o:title=""/>
          </v:shape>
          <o:OLEObject Type="Embed" ProgID="Visio.Drawing.15" ShapeID="_x0000_i1030" DrawAspect="Content" ObjectID="_1588025434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5pt;height:258pt" o:ole="">
            <v:imagedata r:id="rId21" o:title=""/>
          </v:shape>
          <o:OLEObject Type="Embed" ProgID="Visio.Drawing.15" ShapeID="_x0000_i1031" DrawAspect="Content" ObjectID="_1588025435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25pt;height:364.5pt" o:ole="">
            <v:imagedata r:id="rId23" o:title=""/>
          </v:shape>
          <o:OLEObject Type="Embed" ProgID="Visio.Drawing.15" ShapeID="_x0000_i1032" DrawAspect="Content" ObjectID="_1588025436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25pt;height:728.25pt" o:ole="">
            <v:imagedata r:id="rId25" o:title=""/>
          </v:shape>
          <o:OLEObject Type="Embed" ProgID="Visio.Drawing.15" ShapeID="_x0000_i1033" DrawAspect="Content" ObjectID="_1588025437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25pt;height:678.75pt" o:ole="">
            <v:imagedata r:id="rId27" o:title=""/>
          </v:shape>
          <o:OLEObject Type="Embed" ProgID="Visio.Drawing.15" ShapeID="_x0000_i1034" DrawAspect="Content" ObjectID="_1588025438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5D112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5D112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5D112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5D112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5D112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5D112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5D112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5D112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5D112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5D112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5D112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5D112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5D112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5D112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5D112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5D112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5D112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5D112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5D112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5D112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5D112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5D112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5D112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5D112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5D112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5D112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5D112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5D112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5D112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5D112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5D112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5D112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5D112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5D112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5D112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5D112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5D112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5D112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5D112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5D112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5D112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5D112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5D112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5D112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5D112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5D112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5D112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5D112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5D112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5D112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5D112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5D112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5D112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5D112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5D112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5D112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25pt;height:309pt" o:ole="">
            <v:imagedata r:id="rId29" o:title=""/>
          </v:shape>
          <o:OLEObject Type="Embed" ProgID="Visio.Drawing.15" ShapeID="_x0000_i1035" DrawAspect="Content" ObjectID="_1588025439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5pt;height:420pt" o:ole="">
            <v:imagedata r:id="rId31" o:title=""/>
          </v:shape>
          <o:OLEObject Type="Embed" ProgID="Visio.Drawing.15" ShapeID="_x0000_i1036" DrawAspect="Content" ObjectID="_1588025440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521E2F9" w:rsidR="00534E3A" w:rsidRDefault="003D3516" w:rsidP="00534E3A">
      <w:pPr>
        <w:spacing w:after="0" w:line="360" w:lineRule="auto"/>
        <w:ind w:firstLine="425"/>
        <w:jc w:val="center"/>
      </w:pPr>
      <w:r>
        <w:object w:dxaOrig="9915" w:dyaOrig="8850" w14:anchorId="3D18395C">
          <v:shape id="_x0000_i1037" type="#_x0000_t75" style="width:467.7pt;height:416.45pt" o:ole="">
            <v:imagedata r:id="rId33" o:title=""/>
          </v:shape>
          <o:OLEObject Type="Embed" ProgID="Visio.Drawing.15" ShapeID="_x0000_i1037" DrawAspect="Content" ObjectID="_1588025441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1D42960F" w:rsidR="00534E3A" w:rsidRDefault="00EF6A16" w:rsidP="00534E3A">
      <w:pPr>
        <w:spacing w:after="0" w:line="360" w:lineRule="auto"/>
        <w:ind w:firstLine="425"/>
        <w:jc w:val="center"/>
      </w:pPr>
      <w:r>
        <w:object w:dxaOrig="9015" w:dyaOrig="7005" w14:anchorId="7BED6456">
          <v:shape id="_x0000_i1038" type="#_x0000_t75" style="width:451.6pt;height:351.95pt" o:ole="">
            <v:imagedata r:id="rId35" o:title=""/>
          </v:shape>
          <o:OLEObject Type="Embed" ProgID="Visio.Drawing.15" ShapeID="_x0000_i1038" DrawAspect="Content" ObjectID="_1588025442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  <w:proofErr w:type="spellEnd"/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55pt;height:614.6pt" o:ole="">
            <v:imagedata r:id="rId37" o:title=""/>
          </v:shape>
          <o:OLEObject Type="Embed" ProgID="Visio.Drawing.15" ShapeID="_x0000_i1039" DrawAspect="Content" ObjectID="_1588025443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53A31AA0" w14:textId="77777777" w:rsidR="003F172D" w:rsidRDefault="00534E3A" w:rsidP="003F172D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13ED347A" w14:textId="4E23D6AF" w:rsidR="00534E3A" w:rsidRDefault="00534E3A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</w:t>
      </w:r>
      <w:r w:rsidR="003F172D">
        <w:rPr>
          <w:rFonts w:ascii="Times New Roman" w:hAnsi="Times New Roman" w:cs="Times New Roman"/>
          <w:sz w:val="28"/>
          <w:szCs w:val="28"/>
        </w:rPr>
        <w:t>е операции показаны на диаграммах</w:t>
      </w:r>
      <w:r w:rsidRPr="00164EB4">
        <w:rPr>
          <w:rFonts w:ascii="Times New Roman" w:hAnsi="Times New Roman" w:cs="Times New Roman"/>
          <w:sz w:val="28"/>
          <w:szCs w:val="28"/>
        </w:rPr>
        <w:t xml:space="preserve"> </w:t>
      </w:r>
      <w:r w:rsidRPr="00164EB4">
        <w:rPr>
          <w:rFonts w:ascii="Times New Roman" w:hAnsi="Times New Roman" w:cs="Times New Roman"/>
          <w:sz w:val="28"/>
          <w:szCs w:val="28"/>
        </w:rPr>
        <w:lastRenderedPageBreak/>
        <w:t>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="003F172D">
        <w:rPr>
          <w:rFonts w:ascii="Times New Roman" w:hAnsi="Times New Roman" w:cs="Times New Roman"/>
          <w:sz w:val="28"/>
          <w:szCs w:val="28"/>
        </w:rPr>
        <w:t>- рис.**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</w:t>
      </w:r>
      <w:r w:rsidR="003F172D">
        <w:rPr>
          <w:rFonts w:ascii="Times New Roman" w:hAnsi="Times New Roman" w:cs="Times New Roman"/>
          <w:sz w:val="28"/>
          <w:szCs w:val="28"/>
        </w:rPr>
        <w:t>ы</w:t>
      </w:r>
      <w:r w:rsidRPr="00164EB4">
        <w:rPr>
          <w:rFonts w:ascii="Times New Roman" w:hAnsi="Times New Roman" w:cs="Times New Roman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sz w:val="28"/>
          <w:szCs w:val="28"/>
        </w:rPr>
        <w:t>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3F172D">
        <w:rPr>
          <w:rFonts w:ascii="Times New Roman" w:hAnsi="Times New Roman" w:cs="Times New Roman"/>
          <w:sz w:val="28"/>
          <w:szCs w:val="28"/>
        </w:rPr>
        <w:t xml:space="preserve"> – табл.**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332F14D6" w14:textId="7A2FD5B8" w:rsid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935" w:dyaOrig="8026" w14:anchorId="2F316815">
          <v:shape id="_x0000_i1040" type="#_x0000_t75" style="width:397.45pt;height:402.05pt" o:ole="">
            <v:imagedata r:id="rId39" o:title=""/>
          </v:shape>
          <o:OLEObject Type="Embed" ProgID="Visio.Drawing.15" ShapeID="_x0000_i1040" DrawAspect="Content" ObjectID="_1588025444" r:id="rId40"/>
        </w:object>
      </w:r>
      <w:r>
        <w:rPr>
          <w:rStyle w:val="afe"/>
        </w:rPr>
        <w:footnoteReference w:id="1"/>
      </w:r>
    </w:p>
    <w:p w14:paraId="00C6D330" w14:textId="77777777" w:rsidR="003F172D" w:rsidRDefault="003F172D" w:rsidP="003F172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>сценария варианта использования «Управление временными данными»</w:t>
      </w:r>
    </w:p>
    <w:p w14:paraId="303F204C" w14:textId="77777777" w:rsidR="003F172D" w:rsidRPr="003F172D" w:rsidRDefault="003F172D" w:rsidP="003F172D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128"/>
        <w:gridCol w:w="5551"/>
      </w:tblGrid>
      <w:tr w:rsidR="00534E3A" w:rsidRPr="00164EB4" w14:paraId="1FB0D14A" w14:textId="77777777" w:rsidTr="002E21A1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128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551" w:type="dxa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E21A1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1</w:t>
            </w:r>
          </w:p>
        </w:tc>
        <w:tc>
          <w:tcPr>
            <w:tcW w:w="3128" w:type="dxa"/>
          </w:tcPr>
          <w:p w14:paraId="58AAB5C3" w14:textId="198D5D5B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ние временной пары</w:t>
            </w:r>
          </w:p>
        </w:tc>
        <w:tc>
          <w:tcPr>
            <w:tcW w:w="5551" w:type="dxa"/>
          </w:tcPr>
          <w:p w14:paraId="280BD8C7" w14:textId="6224E8B6" w:rsidR="00534E3A" w:rsidRPr="005C024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дпрограмма, позволяющая сотрудникам, поднося пропуск к считывающему устройству, фиксировать свой приход и уход на рабочее место и в конкретный кабинет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2E21A1" w:rsidRPr="00164EB4" w14:paraId="13BCED4D" w14:textId="77777777" w:rsidTr="002E21A1">
        <w:tc>
          <w:tcPr>
            <w:tcW w:w="666" w:type="dxa"/>
          </w:tcPr>
          <w:p w14:paraId="1A280589" w14:textId="51E86249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128" w:type="dxa"/>
          </w:tcPr>
          <w:p w14:paraId="0C69189D" w14:textId="0EB39B03" w:rsidR="002E21A1" w:rsidRDefault="002E21A1" w:rsidP="002E21A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пись данных в БД</w:t>
            </w:r>
          </w:p>
        </w:tc>
        <w:tc>
          <w:tcPr>
            <w:tcW w:w="5551" w:type="dxa"/>
          </w:tcPr>
          <w:p w14:paraId="36E1E938" w14:textId="45A1902D" w:rsidR="002E21A1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привязан к табельному номеру сотрудника, то в БД создается запись вида «дата, время, сотрудник, помещение, направление»</w:t>
            </w:r>
            <w:r w:rsidR="00EA4A62">
              <w:rPr>
                <w:rFonts w:ascii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534E3A" w:rsidRPr="00164EB4" w14:paraId="69307ABA" w14:textId="77777777" w:rsidTr="002E21A1">
        <w:tc>
          <w:tcPr>
            <w:tcW w:w="666" w:type="dxa"/>
          </w:tcPr>
          <w:p w14:paraId="21EB570F" w14:textId="595AA09F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128" w:type="dxa"/>
          </w:tcPr>
          <w:p w14:paraId="5C779BC9" w14:textId="05BA486C" w:rsidR="00534E3A" w:rsidRPr="005C0241" w:rsidRDefault="003F172D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еленая лампочка на считывающем устройстве</w:t>
            </w:r>
          </w:p>
        </w:tc>
        <w:tc>
          <w:tcPr>
            <w:tcW w:w="5551" w:type="dxa"/>
          </w:tcPr>
          <w:p w14:paraId="73A056D7" w14:textId="4F75FDC9" w:rsidR="00534E3A" w:rsidRPr="00EA4A62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айдена, то на считывающем устройстве загорается зеленая лампочка, сигнализируя о доступе в помещение.</w:t>
            </w:r>
          </w:p>
        </w:tc>
      </w:tr>
      <w:tr w:rsidR="00534E3A" w:rsidRPr="00164EB4" w14:paraId="055AAAB6" w14:textId="77777777" w:rsidTr="002E21A1">
        <w:tc>
          <w:tcPr>
            <w:tcW w:w="666" w:type="dxa"/>
          </w:tcPr>
          <w:p w14:paraId="03FEEDDD" w14:textId="58F683EB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128" w:type="dxa"/>
          </w:tcPr>
          <w:p w14:paraId="65F7FB65" w14:textId="57E98AD9" w:rsidR="00534E3A" w:rsidRPr="002E21A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ывод ошибки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</w:p>
        </w:tc>
        <w:tc>
          <w:tcPr>
            <w:tcW w:w="5551" w:type="dxa"/>
          </w:tcPr>
          <w:p w14:paraId="75742FCC" w14:textId="0FE1C5E9" w:rsidR="00534E3A" w:rsidRPr="00EA4A62" w:rsidRDefault="00EA4A62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2E21A1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-карты не привязан к табельному номеру сотрудника, то в приложени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HRSaveTimeServe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 окне мониторинга потока данных отобразится ошибка.</w:t>
            </w:r>
          </w:p>
        </w:tc>
      </w:tr>
      <w:tr w:rsidR="00534E3A" w:rsidRPr="00164EB4" w14:paraId="2A616EC9" w14:textId="77777777" w:rsidTr="002E21A1">
        <w:tc>
          <w:tcPr>
            <w:tcW w:w="666" w:type="dxa"/>
          </w:tcPr>
          <w:p w14:paraId="0253B680" w14:textId="3596B74C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128" w:type="dxa"/>
          </w:tcPr>
          <w:p w14:paraId="608D10AF" w14:textId="5A8A2D98" w:rsidR="00534E3A" w:rsidRPr="005C0241" w:rsidRDefault="002E21A1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расная лампочка на считывающем устройстве</w:t>
            </w:r>
          </w:p>
        </w:tc>
        <w:tc>
          <w:tcPr>
            <w:tcW w:w="5551" w:type="dxa"/>
          </w:tcPr>
          <w:p w14:paraId="1EC5EEA8" w14:textId="0B148BB3" w:rsidR="00534E3A" w:rsidRPr="005C0241" w:rsidRDefault="00EA4A62" w:rsidP="00EA4A6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Если связь сотрудника и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ID</w:t>
            </w:r>
            <w:r w:rsidRPr="00EA4A62"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FID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-карты не найдена, то на считывающем устройстве загорается красная лампочка, сигнализируя об ошибке.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4FEFDE8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3AA76895" w14:textId="2F92D63B" w:rsidR="00A42B31" w:rsidRDefault="00A42B31" w:rsidP="007F7209">
      <w:pPr>
        <w:spacing w:line="360" w:lineRule="auto"/>
      </w:pPr>
    </w:p>
    <w:p w14:paraId="24F356B1" w14:textId="0F5919C0" w:rsidR="003E7495" w:rsidRDefault="003E7495" w:rsidP="007F7209">
      <w:pPr>
        <w:spacing w:line="360" w:lineRule="auto"/>
      </w:pPr>
      <w:r>
        <w:object w:dxaOrig="17790" w:dyaOrig="17221" w14:anchorId="24B60D71">
          <v:shape id="_x0000_i1041" type="#_x0000_t75" style="width:467.15pt;height:452.15pt" o:ole="">
            <v:imagedata r:id="rId41" o:title=""/>
          </v:shape>
          <o:OLEObject Type="Embed" ProgID="Visio.Drawing.15" ShapeID="_x0000_i1041" DrawAspect="Content" ObjectID="_1588025445" r:id="rId42"/>
        </w:object>
      </w:r>
      <w:r w:rsidR="00E10DE4">
        <w:rPr>
          <w:rStyle w:val="afe"/>
        </w:rPr>
        <w:footnoteReference w:id="2"/>
      </w:r>
    </w:p>
    <w:p w14:paraId="12A653AF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11E52955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01F9D51C" w14:textId="77777777" w:rsidTr="003F172D">
        <w:tc>
          <w:tcPr>
            <w:tcW w:w="666" w:type="dxa"/>
          </w:tcPr>
          <w:p w14:paraId="1F6F63AB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F4F5D0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72B0C17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A4A62" w:rsidRPr="00164EB4" w14:paraId="31354986" w14:textId="77777777" w:rsidTr="00EA4A62">
        <w:tc>
          <w:tcPr>
            <w:tcW w:w="666" w:type="dxa"/>
            <w:vAlign w:val="center"/>
          </w:tcPr>
          <w:p w14:paraId="4B659007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25337F5" w14:textId="21D6BEDD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ведения профилей</w:t>
            </w:r>
          </w:p>
        </w:tc>
        <w:tc>
          <w:tcPr>
            <w:tcW w:w="5466" w:type="dxa"/>
            <w:vAlign w:val="center"/>
          </w:tcPr>
          <w:p w14:paraId="1D967C8F" w14:textId="72BC6F50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сотрудников</w:t>
            </w:r>
          </w:p>
        </w:tc>
      </w:tr>
      <w:tr w:rsidR="00EA4A62" w:rsidRPr="00164EB4" w14:paraId="6BC7D882" w14:textId="77777777" w:rsidTr="00EA4A62">
        <w:tc>
          <w:tcPr>
            <w:tcW w:w="666" w:type="dxa"/>
            <w:vAlign w:val="center"/>
          </w:tcPr>
          <w:p w14:paraId="03C0BB10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3D510D5" w14:textId="727661E9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рофиля</w:t>
            </w:r>
          </w:p>
        </w:tc>
        <w:tc>
          <w:tcPr>
            <w:tcW w:w="5466" w:type="dxa"/>
            <w:vAlign w:val="center"/>
          </w:tcPr>
          <w:p w14:paraId="6FF381CF" w14:textId="42074DFB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крытие профиля выбранного сотрудника, в котором отображается его контактная информация, временные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данные, отсутствия.</w:t>
            </w:r>
          </w:p>
        </w:tc>
      </w:tr>
      <w:tr w:rsidR="00EA4A62" w:rsidRPr="00164EB4" w14:paraId="28BA3970" w14:textId="77777777" w:rsidTr="00EA4A62">
        <w:tc>
          <w:tcPr>
            <w:tcW w:w="666" w:type="dxa"/>
            <w:vAlign w:val="center"/>
          </w:tcPr>
          <w:p w14:paraId="39A2230C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C27442D" w14:textId="348F0B8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96F2A65" w14:textId="5B386FE9" w:rsidR="00EA4A62" w:rsidRPr="00164EB4" w:rsidRDefault="00E10DE4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EA4A62" w:rsidRPr="00164EB4" w14:paraId="465957CA" w14:textId="77777777" w:rsidTr="00EA4A62">
        <w:tc>
          <w:tcPr>
            <w:tcW w:w="666" w:type="dxa"/>
            <w:vAlign w:val="center"/>
          </w:tcPr>
          <w:p w14:paraId="61D0DEA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4F9F346" w14:textId="7E342C2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23F69907" w14:textId="21BF0E21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EA4A62" w:rsidRPr="00164EB4" w14:paraId="5C91002C" w14:textId="77777777" w:rsidTr="00EA4A62">
        <w:tc>
          <w:tcPr>
            <w:tcW w:w="666" w:type="dxa"/>
            <w:vAlign w:val="center"/>
          </w:tcPr>
          <w:p w14:paraId="10D6DB83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DAFE20C" w14:textId="14A14FE3" w:rsidR="00EA4A62" w:rsidRPr="00164EB4" w:rsidRDefault="00EA4A62" w:rsidP="00E10DE4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E10DE4">
              <w:rPr>
                <w:rFonts w:ascii="Times New Roman" w:hAnsi="Times New Roman" w:cs="Times New Roman"/>
                <w:color w:val="000000"/>
                <w:sz w:val="28"/>
              </w:rPr>
              <w:t>просмотра выбранной роли</w:t>
            </w:r>
          </w:p>
        </w:tc>
        <w:tc>
          <w:tcPr>
            <w:tcW w:w="5466" w:type="dxa"/>
            <w:vAlign w:val="center"/>
          </w:tcPr>
          <w:p w14:paraId="7F7F9556" w14:textId="5F4F526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EA4A62" w:rsidRPr="00164EB4" w14:paraId="76B73823" w14:textId="77777777" w:rsidTr="00EA4A62">
        <w:tc>
          <w:tcPr>
            <w:tcW w:w="666" w:type="dxa"/>
            <w:vAlign w:val="center"/>
          </w:tcPr>
          <w:p w14:paraId="08F2D9B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797E4E0" w14:textId="05F9A8F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49344E93" w14:textId="0119034D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EA4A62" w:rsidRPr="00164EB4" w14:paraId="3960C9F0" w14:textId="77777777" w:rsidTr="00EA4A62">
        <w:tc>
          <w:tcPr>
            <w:tcW w:w="666" w:type="dxa"/>
            <w:vAlign w:val="center"/>
          </w:tcPr>
          <w:p w14:paraId="696F529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EC12E2B" w14:textId="55D34213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ГРВ</w:t>
            </w:r>
          </w:p>
        </w:tc>
        <w:tc>
          <w:tcPr>
            <w:tcW w:w="5466" w:type="dxa"/>
            <w:vAlign w:val="center"/>
          </w:tcPr>
          <w:p w14:paraId="04151F5C" w14:textId="53B1303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доступных ГРВ</w:t>
            </w:r>
          </w:p>
        </w:tc>
      </w:tr>
      <w:tr w:rsidR="00EA4A62" w:rsidRPr="00164EB4" w14:paraId="7D4C68F7" w14:textId="77777777" w:rsidTr="00EA4A62">
        <w:tc>
          <w:tcPr>
            <w:tcW w:w="666" w:type="dxa"/>
            <w:vAlign w:val="center"/>
          </w:tcPr>
          <w:p w14:paraId="5D773EE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42B58A66" w14:textId="249ABDE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ГРВ</w:t>
            </w:r>
          </w:p>
        </w:tc>
        <w:tc>
          <w:tcPr>
            <w:tcW w:w="5466" w:type="dxa"/>
            <w:vAlign w:val="center"/>
          </w:tcPr>
          <w:p w14:paraId="498B3A67" w14:textId="0BAAB352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ым описанием выбранного ГРВ</w:t>
            </w:r>
          </w:p>
        </w:tc>
      </w:tr>
      <w:tr w:rsidR="00EA4A62" w:rsidRPr="00164EB4" w14:paraId="5B98BF06" w14:textId="77777777" w:rsidTr="00EA4A62">
        <w:tc>
          <w:tcPr>
            <w:tcW w:w="666" w:type="dxa"/>
            <w:vAlign w:val="center"/>
          </w:tcPr>
          <w:p w14:paraId="08E59BDF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6B997713" w14:textId="5F740914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ерерыва</w:t>
            </w:r>
          </w:p>
        </w:tc>
        <w:tc>
          <w:tcPr>
            <w:tcW w:w="5466" w:type="dxa"/>
            <w:vAlign w:val="center"/>
          </w:tcPr>
          <w:p w14:paraId="797A1586" w14:textId="245DF4F8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ерерыва</w:t>
            </w:r>
          </w:p>
        </w:tc>
      </w:tr>
      <w:tr w:rsidR="00EA4A62" w:rsidRPr="00164EB4" w14:paraId="6124FFB7" w14:textId="77777777" w:rsidTr="00EA4A62">
        <w:tc>
          <w:tcPr>
            <w:tcW w:w="666" w:type="dxa"/>
            <w:vAlign w:val="center"/>
          </w:tcPr>
          <w:p w14:paraId="6261AD6D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5847092F" w14:textId="018D2D05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ОГРВ</w:t>
            </w:r>
          </w:p>
        </w:tc>
        <w:tc>
          <w:tcPr>
            <w:tcW w:w="5466" w:type="dxa"/>
            <w:vAlign w:val="center"/>
          </w:tcPr>
          <w:p w14:paraId="38384111" w14:textId="5A3E6C7A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ОГРВ</w:t>
            </w:r>
          </w:p>
        </w:tc>
      </w:tr>
      <w:tr w:rsidR="00EA4A62" w:rsidRPr="00164EB4" w14:paraId="7D35F01D" w14:textId="77777777" w:rsidTr="00EA4A62">
        <w:tc>
          <w:tcPr>
            <w:tcW w:w="666" w:type="dxa"/>
            <w:vAlign w:val="center"/>
          </w:tcPr>
          <w:p w14:paraId="729D5CBA" w14:textId="77777777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9FB2FD4" w14:textId="2004C9BF" w:rsidR="00EA4A62" w:rsidRPr="00164EB4" w:rsidRDefault="00EA4A62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ПГРВ</w:t>
            </w:r>
          </w:p>
        </w:tc>
        <w:tc>
          <w:tcPr>
            <w:tcW w:w="5466" w:type="dxa"/>
            <w:vAlign w:val="center"/>
          </w:tcPr>
          <w:p w14:paraId="54668CD7" w14:textId="27D469C6" w:rsidR="00EA4A62" w:rsidRPr="00164EB4" w:rsidRDefault="00E10DE4" w:rsidP="00EA4A62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го ПГРВ</w:t>
            </w:r>
          </w:p>
        </w:tc>
      </w:tr>
    </w:tbl>
    <w:p w14:paraId="3A6A14A2" w14:textId="77777777" w:rsidR="003F172D" w:rsidRDefault="003F172D" w:rsidP="007F7209">
      <w:pPr>
        <w:spacing w:line="360" w:lineRule="auto"/>
      </w:pP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42" type="#_x0000_t75" style="width:304.7pt;height:486.7pt" o:ole="">
            <v:imagedata r:id="rId43" o:title=""/>
          </v:shape>
          <o:OLEObject Type="Embed" ProgID="Visio.Drawing.15" ShapeID="_x0000_i1042" DrawAspect="Content" ObjectID="_1588025446" r:id="rId44"/>
        </w:object>
      </w:r>
    </w:p>
    <w:p w14:paraId="5D459941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52152C87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57A11CC5" w14:textId="77777777" w:rsidTr="003F172D">
        <w:tc>
          <w:tcPr>
            <w:tcW w:w="666" w:type="dxa"/>
          </w:tcPr>
          <w:p w14:paraId="115A0FB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471881D8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23A0A12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3F6840DA" w14:textId="77777777" w:rsidTr="00683EE1">
        <w:tc>
          <w:tcPr>
            <w:tcW w:w="666" w:type="dxa"/>
          </w:tcPr>
          <w:p w14:paraId="4B9A135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0E5BF75" w14:textId="703A78BA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Заполнение информации</w:t>
            </w:r>
          </w:p>
        </w:tc>
        <w:tc>
          <w:tcPr>
            <w:tcW w:w="5466" w:type="dxa"/>
          </w:tcPr>
          <w:p w14:paraId="38EEE231" w14:textId="4F2314B8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 открывшемся окне сотрудник заносит необходимую информацию по предстоящему отсутствию</w:t>
            </w:r>
          </w:p>
        </w:tc>
      </w:tr>
      <w:tr w:rsidR="00E10DE4" w:rsidRPr="00164EB4" w14:paraId="1A04B902" w14:textId="77777777" w:rsidTr="00683EE1">
        <w:tc>
          <w:tcPr>
            <w:tcW w:w="666" w:type="dxa"/>
          </w:tcPr>
          <w:p w14:paraId="46EFE674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C68C94D" w14:textId="0936E8AE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тправка заявки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 xml:space="preserve">HR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Администратору</w:t>
            </w:r>
          </w:p>
        </w:tc>
        <w:tc>
          <w:tcPr>
            <w:tcW w:w="5466" w:type="dxa"/>
          </w:tcPr>
          <w:p w14:paraId="5AFF9505" w14:textId="6F3E0EC5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 xml:space="preserve">Процесс передачи заявки на отсутствие от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сотрудника к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у</w:t>
            </w:r>
          </w:p>
        </w:tc>
      </w:tr>
      <w:tr w:rsidR="00E10DE4" w:rsidRPr="00164EB4" w14:paraId="28DAE2C5" w14:textId="77777777" w:rsidTr="00683EE1">
        <w:tc>
          <w:tcPr>
            <w:tcW w:w="666" w:type="dxa"/>
          </w:tcPr>
          <w:p w14:paraId="1C77C7B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A3662AB" w14:textId="4A1B7961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правка принятого решения сотруднику</w:t>
            </w:r>
          </w:p>
        </w:tc>
        <w:tc>
          <w:tcPr>
            <w:tcW w:w="5466" w:type="dxa"/>
          </w:tcPr>
          <w:p w14:paraId="53741F20" w14:textId="7E86EEBD" w:rsidR="00E10DE4" w:rsidRPr="00E10DE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После того, как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HR</w:t>
            </w:r>
            <w:r w:rsidRPr="00E10DE4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Администратор ответит на заявку на отсутствие, принятое решение отправляется сотруднику</w:t>
            </w:r>
          </w:p>
        </w:tc>
      </w:tr>
    </w:tbl>
    <w:p w14:paraId="68714A8B" w14:textId="77777777" w:rsidR="003F172D" w:rsidRDefault="003F172D" w:rsidP="007F7209">
      <w:pPr>
        <w:spacing w:line="360" w:lineRule="auto"/>
      </w:pP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43" type="#_x0000_t75" style="width:467.15pt;height:337.55pt" o:ole="">
            <v:imagedata r:id="rId45" o:title=""/>
          </v:shape>
          <o:OLEObject Type="Embed" ProgID="Visio.Drawing.15" ShapeID="_x0000_i1043" DrawAspect="Content" ObjectID="_1588025447" r:id="rId46"/>
        </w:object>
      </w:r>
    </w:p>
    <w:p w14:paraId="675B5FBA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7744BD8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19952D70" w14:textId="77777777" w:rsidTr="003F172D">
        <w:tc>
          <w:tcPr>
            <w:tcW w:w="666" w:type="dxa"/>
          </w:tcPr>
          <w:p w14:paraId="038E7F2E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0CB1B5C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1897FB6C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E10DE4" w:rsidRPr="00164EB4" w14:paraId="4A7C1441" w14:textId="77777777" w:rsidTr="00683EE1">
        <w:tc>
          <w:tcPr>
            <w:tcW w:w="666" w:type="dxa"/>
          </w:tcPr>
          <w:p w14:paraId="2E8387DD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06FFF1D2" w14:textId="6BBF3BCF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Окно </w:t>
            </w:r>
            <w:r w:rsidR="00683EE1">
              <w:rPr>
                <w:rFonts w:ascii="Times New Roman" w:hAnsi="Times New Roman" w:cs="Times New Roman"/>
                <w:color w:val="000000"/>
                <w:sz w:val="28"/>
              </w:rPr>
              <w:t>мониторинга потока данных</w:t>
            </w:r>
          </w:p>
        </w:tc>
        <w:tc>
          <w:tcPr>
            <w:tcW w:w="5466" w:type="dxa"/>
          </w:tcPr>
          <w:p w14:paraId="23ECB22C" w14:textId="39842CE1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мониторинга потока данных</w:t>
            </w:r>
          </w:p>
        </w:tc>
      </w:tr>
      <w:tr w:rsidR="00E10DE4" w:rsidRPr="00164EB4" w14:paraId="5A08395A" w14:textId="77777777" w:rsidTr="00683EE1">
        <w:tc>
          <w:tcPr>
            <w:tcW w:w="666" w:type="dxa"/>
          </w:tcPr>
          <w:p w14:paraId="6D43F2B0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2C245CB" w14:textId="22665456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ведения запроса</w:t>
            </w:r>
          </w:p>
        </w:tc>
        <w:tc>
          <w:tcPr>
            <w:tcW w:w="5466" w:type="dxa"/>
          </w:tcPr>
          <w:p w14:paraId="51FC6053" w14:textId="72A5DD2A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был введен параметрический запрос, то он проходит проверку на корректность</w:t>
            </w:r>
          </w:p>
        </w:tc>
      </w:tr>
      <w:tr w:rsidR="00E10DE4" w:rsidRPr="00164EB4" w14:paraId="0A1E7A7B" w14:textId="77777777" w:rsidTr="00683EE1">
        <w:tc>
          <w:tcPr>
            <w:tcW w:w="666" w:type="dxa"/>
          </w:tcPr>
          <w:p w14:paraId="47703FB6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848F0F9" w14:textId="4ABE1C8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</w:tcPr>
          <w:p w14:paraId="615161B6" w14:textId="5EDF3F1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Если параметрический запрос введен не верно, то система выдаст текст ошибки</w:t>
            </w:r>
          </w:p>
        </w:tc>
      </w:tr>
      <w:tr w:rsidR="00E10DE4" w:rsidRPr="00164EB4" w14:paraId="3903F619" w14:textId="77777777" w:rsidTr="00683EE1">
        <w:tc>
          <w:tcPr>
            <w:tcW w:w="666" w:type="dxa"/>
          </w:tcPr>
          <w:p w14:paraId="5F303D1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58A4E908" w14:textId="0C696BF5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полнение запроса и вывод результатов</w:t>
            </w:r>
          </w:p>
        </w:tc>
        <w:tc>
          <w:tcPr>
            <w:tcW w:w="5466" w:type="dxa"/>
          </w:tcPr>
          <w:p w14:paraId="498CC8E6" w14:textId="3583C7B8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истема выполняет запрос, согласно введенным параметрам</w:t>
            </w:r>
          </w:p>
        </w:tc>
      </w:tr>
      <w:tr w:rsidR="00E10DE4" w:rsidRPr="00164EB4" w14:paraId="3A081513" w14:textId="77777777" w:rsidTr="00683EE1">
        <w:tc>
          <w:tcPr>
            <w:tcW w:w="666" w:type="dxa"/>
          </w:tcPr>
          <w:p w14:paraId="796588EA" w14:textId="77777777" w:rsidR="00E10DE4" w:rsidRPr="00164EB4" w:rsidRDefault="00E10DE4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74283A0" w14:textId="435F5744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смотр потока данных</w:t>
            </w:r>
          </w:p>
        </w:tc>
        <w:tc>
          <w:tcPr>
            <w:tcW w:w="5466" w:type="dxa"/>
          </w:tcPr>
          <w:p w14:paraId="5DC06C50" w14:textId="1B91B570" w:rsidR="00E10DE4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бновление окна потока данных в реальном времени</w:t>
            </w:r>
          </w:p>
        </w:tc>
      </w:tr>
    </w:tbl>
    <w:p w14:paraId="5AD98F4D" w14:textId="77777777" w:rsidR="003F172D" w:rsidRDefault="003F172D" w:rsidP="007F7209">
      <w:pPr>
        <w:spacing w:line="360" w:lineRule="auto"/>
      </w:pPr>
    </w:p>
    <w:p w14:paraId="56E1F71F" w14:textId="61CC5EC6" w:rsidR="003E7495" w:rsidRDefault="003E7495" w:rsidP="007F7209">
      <w:pPr>
        <w:spacing w:line="360" w:lineRule="auto"/>
      </w:pPr>
      <w:r>
        <w:object w:dxaOrig="12735" w:dyaOrig="14610" w14:anchorId="10662C83">
          <v:shape id="_x0000_i1044" type="#_x0000_t75" style="width:467.15pt;height:536.25pt" o:ole="">
            <v:imagedata r:id="rId47" o:title=""/>
          </v:shape>
          <o:OLEObject Type="Embed" ProgID="Visio.Drawing.15" ShapeID="_x0000_i1044" DrawAspect="Content" ObjectID="_1588025448" r:id="rId48"/>
        </w:object>
      </w:r>
      <w:r w:rsidR="008346CD">
        <w:rPr>
          <w:rStyle w:val="afe"/>
        </w:rPr>
        <w:footnoteReference w:id="3"/>
      </w:r>
    </w:p>
    <w:p w14:paraId="2081DE52" w14:textId="77777777" w:rsidR="003F172D" w:rsidRPr="00164EB4" w:rsidRDefault="003F172D" w:rsidP="003F172D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</w:t>
      </w:r>
    </w:p>
    <w:p w14:paraId="313AAF2E" w14:textId="77777777" w:rsidR="003F172D" w:rsidRPr="00F96AA5" w:rsidRDefault="003F172D" w:rsidP="003F172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5466"/>
      </w:tblGrid>
      <w:tr w:rsidR="003F172D" w:rsidRPr="00164EB4" w14:paraId="7149B8E2" w14:textId="77777777" w:rsidTr="003F172D">
        <w:tc>
          <w:tcPr>
            <w:tcW w:w="666" w:type="dxa"/>
          </w:tcPr>
          <w:p w14:paraId="335F44D0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68DFB5E1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</w:tcPr>
          <w:p w14:paraId="69515C2A" w14:textId="77777777" w:rsidR="003F172D" w:rsidRPr="00164EB4" w:rsidRDefault="003F172D" w:rsidP="003F172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683EE1" w:rsidRPr="00164EB4" w14:paraId="158365F6" w14:textId="77777777" w:rsidTr="00683EE1">
        <w:tc>
          <w:tcPr>
            <w:tcW w:w="666" w:type="dxa"/>
          </w:tcPr>
          <w:p w14:paraId="31B97080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1DAEE6" w14:textId="6AA5ED7C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настройки системы</w:t>
            </w:r>
          </w:p>
        </w:tc>
        <w:tc>
          <w:tcPr>
            <w:tcW w:w="5466" w:type="dxa"/>
          </w:tcPr>
          <w:p w14:paraId="37CB8393" w14:textId="77777777" w:rsidR="00683EE1" w:rsidRPr="00164EB4" w:rsidRDefault="00683EE1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</w:tr>
      <w:tr w:rsidR="008346CD" w:rsidRPr="00164EB4" w14:paraId="388432A0" w14:textId="77777777" w:rsidTr="00416177">
        <w:tc>
          <w:tcPr>
            <w:tcW w:w="666" w:type="dxa"/>
          </w:tcPr>
          <w:p w14:paraId="3B8005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3952731F" w14:textId="1056F77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едение ролей</w:t>
            </w:r>
          </w:p>
        </w:tc>
        <w:tc>
          <w:tcPr>
            <w:tcW w:w="5466" w:type="dxa"/>
            <w:vAlign w:val="center"/>
          </w:tcPr>
          <w:p w14:paraId="2B1750D1" w14:textId="73602B94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о списком ролей</w:t>
            </w:r>
          </w:p>
        </w:tc>
      </w:tr>
      <w:tr w:rsidR="008346CD" w:rsidRPr="00164EB4" w14:paraId="4BC227DD" w14:textId="77777777" w:rsidTr="00416177">
        <w:tc>
          <w:tcPr>
            <w:tcW w:w="666" w:type="dxa"/>
          </w:tcPr>
          <w:p w14:paraId="0A2E52B3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E2756E0" w14:textId="4B74B21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добавление ролей</w:t>
            </w:r>
          </w:p>
        </w:tc>
        <w:tc>
          <w:tcPr>
            <w:tcW w:w="5466" w:type="dxa"/>
            <w:vAlign w:val="center"/>
          </w:tcPr>
          <w:p w14:paraId="363C8B8B" w14:textId="56E0263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новой роли</w:t>
            </w:r>
          </w:p>
        </w:tc>
      </w:tr>
      <w:tr w:rsidR="008346CD" w:rsidRPr="00164EB4" w14:paraId="06632014" w14:textId="77777777" w:rsidTr="00416177">
        <w:tc>
          <w:tcPr>
            <w:tcW w:w="666" w:type="dxa"/>
          </w:tcPr>
          <w:p w14:paraId="1BFB81F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1AB60174" w14:textId="702614D8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кно просмотра выбранной роли</w:t>
            </w:r>
          </w:p>
        </w:tc>
        <w:tc>
          <w:tcPr>
            <w:tcW w:w="5466" w:type="dxa"/>
            <w:vAlign w:val="center"/>
          </w:tcPr>
          <w:p w14:paraId="53628A5E" w14:textId="7FFA83A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с подробной информации о выбранной роли</w:t>
            </w:r>
          </w:p>
        </w:tc>
      </w:tr>
      <w:tr w:rsidR="008346CD" w:rsidRPr="00164EB4" w14:paraId="03E72199" w14:textId="77777777" w:rsidTr="00416177">
        <w:tc>
          <w:tcPr>
            <w:tcW w:w="666" w:type="dxa"/>
          </w:tcPr>
          <w:p w14:paraId="07B0F2A0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  <w:vAlign w:val="center"/>
          </w:tcPr>
          <w:p w14:paraId="2A588AB7" w14:textId="489967C6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Вывод ошибки</w:t>
            </w:r>
          </w:p>
        </w:tc>
        <w:tc>
          <w:tcPr>
            <w:tcW w:w="5466" w:type="dxa"/>
            <w:vAlign w:val="center"/>
          </w:tcPr>
          <w:p w14:paraId="21CE56DD" w14:textId="402EE32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попытке создать роль с созданным идентификатором или аналогичным функционалом, система выдаст ошибку</w:t>
            </w:r>
          </w:p>
        </w:tc>
      </w:tr>
      <w:tr w:rsidR="008346CD" w:rsidRPr="00164EB4" w14:paraId="5ED46919" w14:textId="77777777" w:rsidTr="00683EE1">
        <w:tc>
          <w:tcPr>
            <w:tcW w:w="666" w:type="dxa"/>
          </w:tcPr>
          <w:p w14:paraId="12B7DBB9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274F444" w14:textId="0D6BF63E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БД</w:t>
            </w:r>
          </w:p>
        </w:tc>
        <w:tc>
          <w:tcPr>
            <w:tcW w:w="5466" w:type="dxa"/>
          </w:tcPr>
          <w:p w14:paraId="4BCBA70D" w14:textId="01D2618C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изводится подключение к БД</w:t>
            </w:r>
          </w:p>
        </w:tc>
      </w:tr>
      <w:tr w:rsidR="008346CD" w:rsidRPr="00164EB4" w14:paraId="73720E0E" w14:textId="77777777" w:rsidTr="00683EE1">
        <w:tc>
          <w:tcPr>
            <w:tcW w:w="666" w:type="dxa"/>
          </w:tcPr>
          <w:p w14:paraId="42A27D0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6EA3F45F" w14:textId="7EF4F419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датчиков</w:t>
            </w:r>
          </w:p>
        </w:tc>
        <w:tc>
          <w:tcPr>
            <w:tcW w:w="5466" w:type="dxa"/>
          </w:tcPr>
          <w:p w14:paraId="22E2D780" w14:textId="3A1DC5B1" w:rsidR="008346CD" w:rsidRPr="008346CD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настройки считывающих устройств</w:t>
            </w:r>
          </w:p>
        </w:tc>
      </w:tr>
      <w:tr w:rsidR="008346CD" w:rsidRPr="00164EB4" w14:paraId="6A3E3DF3" w14:textId="77777777" w:rsidTr="00683EE1">
        <w:tc>
          <w:tcPr>
            <w:tcW w:w="666" w:type="dxa"/>
          </w:tcPr>
          <w:p w14:paraId="30AF1CE1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48F3A0E1" w14:textId="48B62961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Настройка комнат</w:t>
            </w:r>
          </w:p>
        </w:tc>
        <w:tc>
          <w:tcPr>
            <w:tcW w:w="5466" w:type="dxa"/>
          </w:tcPr>
          <w:p w14:paraId="456FB9F8" w14:textId="21C4D4C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Открытие окна для создания и изменения комнат</w:t>
            </w:r>
          </w:p>
        </w:tc>
      </w:tr>
      <w:tr w:rsidR="008346CD" w:rsidRPr="00164EB4" w14:paraId="2836DBDC" w14:textId="77777777" w:rsidTr="00683EE1">
        <w:tc>
          <w:tcPr>
            <w:tcW w:w="666" w:type="dxa"/>
          </w:tcPr>
          <w:p w14:paraId="1F81508B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3EFBB100" w14:textId="17239862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вязывание датчика к помещению</w:t>
            </w:r>
          </w:p>
        </w:tc>
        <w:tc>
          <w:tcPr>
            <w:tcW w:w="5466" w:type="dxa"/>
          </w:tcPr>
          <w:p w14:paraId="58C211EF" w14:textId="71C531F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Создание связи «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 xml:space="preserve">комнаты – </w:t>
            </w:r>
            <w:r>
              <w:rPr>
                <w:rFonts w:ascii="Times New Roman" w:hAnsi="Times New Roman" w:cs="Times New Roman"/>
                <w:color w:val="000000"/>
                <w:sz w:val="28"/>
                <w:lang w:val="en-US"/>
              </w:rPr>
              <w:t>ID</w:t>
            </w:r>
            <w:r w:rsidRPr="008346CD">
              <w:rPr>
                <w:rFonts w:ascii="Times New Roman" w:hAnsi="Times New Roman" w:cs="Times New Roman"/>
                <w:color w:val="000000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</w:rPr>
              <w:t>датчика»</w:t>
            </w:r>
          </w:p>
        </w:tc>
      </w:tr>
      <w:tr w:rsidR="008346CD" w:rsidRPr="00164EB4" w14:paraId="0D6B2820" w14:textId="77777777" w:rsidTr="00683EE1">
        <w:tc>
          <w:tcPr>
            <w:tcW w:w="666" w:type="dxa"/>
          </w:tcPr>
          <w:p w14:paraId="334EE327" w14:textId="77777777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</w:p>
        </w:tc>
        <w:tc>
          <w:tcPr>
            <w:tcW w:w="3213" w:type="dxa"/>
          </w:tcPr>
          <w:p w14:paraId="746D1825" w14:textId="4B99A305" w:rsidR="008346CD" w:rsidRPr="00164EB4" w:rsidRDefault="008346CD" w:rsidP="00683EE1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оверка подключения датчиков</w:t>
            </w:r>
          </w:p>
        </w:tc>
        <w:tc>
          <w:tcPr>
            <w:tcW w:w="5466" w:type="dxa"/>
          </w:tcPr>
          <w:p w14:paraId="18444080" w14:textId="53D1DD71" w:rsidR="008346CD" w:rsidRPr="00164EB4" w:rsidRDefault="008346CD" w:rsidP="008346CD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При выборе проверяемого датчика, система посылает данные на него и получает ответ</w:t>
            </w:r>
          </w:p>
        </w:tc>
      </w:tr>
    </w:tbl>
    <w:p w14:paraId="0AFCD4F1" w14:textId="77777777" w:rsidR="003F172D" w:rsidRDefault="003F172D" w:rsidP="007F7209">
      <w:pPr>
        <w:spacing w:line="360" w:lineRule="auto"/>
      </w:pPr>
    </w:p>
    <w:p w14:paraId="0307AA92" w14:textId="1060FF9A" w:rsidR="003E7495" w:rsidRDefault="003E7495" w:rsidP="007F7209">
      <w:pPr>
        <w:spacing w:line="360" w:lineRule="auto"/>
      </w:pPr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5AF497C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нормализации </w:t>
      </w:r>
      <w:r w:rsidR="003A217D">
        <w:rPr>
          <w:rFonts w:ascii="Times New Roman" w:hAnsi="Times New Roman" w:cs="Times New Roman"/>
          <w:sz w:val="28"/>
          <w:szCs w:val="28"/>
        </w:rPr>
        <w:t>состоит из трех этапов:</w:t>
      </w:r>
    </w:p>
    <w:p w14:paraId="1BD28118" w14:textId="5A8DA84E" w:rsidR="003A217D" w:rsidRDefault="003A217D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</w:t>
      </w:r>
      <w:r w:rsidR="00916A60">
        <w:rPr>
          <w:rFonts w:ascii="Times New Roman" w:hAnsi="Times New Roman" w:cs="Times New Roman"/>
          <w:sz w:val="28"/>
          <w:szCs w:val="28"/>
        </w:rPr>
        <w:t xml:space="preserve"> к первой нормаль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916A6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форме</w:t>
      </w:r>
      <w:r w:rsidR="00916A60">
        <w:rPr>
          <w:rFonts w:ascii="Times New Roman" w:hAnsi="Times New Roman" w:cs="Times New Roman"/>
          <w:sz w:val="28"/>
          <w:szCs w:val="28"/>
        </w:rPr>
        <w:t>;</w:t>
      </w:r>
    </w:p>
    <w:p w14:paraId="36237246" w14:textId="2149D107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о второй нормальной форме;</w:t>
      </w:r>
    </w:p>
    <w:p w14:paraId="077EA9EE" w14:textId="0A6F8EC2" w:rsidR="00916A60" w:rsidRDefault="00916A60" w:rsidP="003A217D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ние к третей нормальной форме;</w:t>
      </w:r>
    </w:p>
    <w:p w14:paraId="27E4AA8C" w14:textId="56E3AF4C" w:rsidR="00916A60" w:rsidRPr="00916A60" w:rsidRDefault="00916A60" w:rsidP="00916A60">
      <w:pPr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16A60">
        <w:rPr>
          <w:rFonts w:ascii="Times New Roman" w:hAnsi="Times New Roman" w:cs="Times New Roman"/>
          <w:color w:val="FF0000"/>
          <w:sz w:val="28"/>
          <w:szCs w:val="28"/>
        </w:rPr>
        <w:t>опормср</w:t>
      </w:r>
      <w:proofErr w:type="spellEnd"/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lastRenderedPageBreak/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43A6506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6CD">
        <w:rPr>
          <w:rStyle w:val="afe"/>
          <w:rFonts w:ascii="Times New Roman" w:hAnsi="Times New Roman" w:cs="Times New Roman"/>
          <w:sz w:val="28"/>
          <w:szCs w:val="28"/>
        </w:rPr>
        <w:footnoteReference w:id="4"/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9"/>
      <w:bookmarkStart w:id="120" w:name="_Toc503311579"/>
      <w:bookmarkStart w:id="12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2" w:name="_Toc483396986"/>
      <w:bookmarkStart w:id="123" w:name="_Toc501973250"/>
      <w:bookmarkEnd w:id="119"/>
      <w:bookmarkEnd w:id="120"/>
      <w:bookmarkEnd w:id="121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4" w:name="_Toc503311580"/>
      <w:bookmarkStart w:id="12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2"/>
      <w:bookmarkEnd w:id="123"/>
      <w:bookmarkEnd w:id="124"/>
      <w:bookmarkEnd w:id="12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3A6D56AC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ценарии вариантов использования, связанные с ведением профилей сотрудников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1F2D1F8" w14:textId="24D6DAEE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 xml:space="preserve"> - реализующие сценарий варианта использования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создания ГРВ</w:t>
      </w:r>
      <w:r w:rsidRPr="0041617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B6E108E" w14:textId="1D31DABD" w:rsidR="00534E3A" w:rsidRPr="006532B6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>Отчёт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рботы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 с отчётами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F6D9942" w14:textId="522C55DC" w:rsidR="00534E3A" w:rsidRPr="00416177" w:rsidRDefault="00534E3A" w:rsidP="00416177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акет </w:t>
      </w:r>
      <w:r w:rsidR="00416177">
        <w:rPr>
          <w:rFonts w:ascii="Times New Roman" w:hAnsi="Times New Roman" w:cs="Times New Roman"/>
          <w:color w:val="000000"/>
          <w:sz w:val="28"/>
          <w:szCs w:val="28"/>
        </w:rPr>
        <w:t xml:space="preserve">Сервер – реализующий сценарии вариантов использования </w:t>
      </w:r>
      <w:proofErr w:type="spellStart"/>
      <w:r w:rsidR="00416177">
        <w:rPr>
          <w:rFonts w:ascii="Times New Roman" w:hAnsi="Times New Roman" w:cs="Times New Roman"/>
          <w:color w:val="000000"/>
          <w:sz w:val="28"/>
          <w:szCs w:val="28"/>
        </w:rPr>
        <w:t>Сис</w:t>
      </w:r>
      <w:proofErr w:type="spellEnd"/>
      <w:r w:rsidR="00416177">
        <w:rPr>
          <w:rFonts w:ascii="Times New Roman" w:hAnsi="Times New Roman" w:cs="Times New Roman"/>
          <w:color w:val="000000"/>
          <w:sz w:val="28"/>
          <w:szCs w:val="28"/>
        </w:rPr>
        <w:t>. администратора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5" type="#_x0000_t75" style="width:467.15pt;height:313.9pt" o:ole="">
            <v:imagedata r:id="rId50" o:title=""/>
          </v:shape>
          <o:OLEObject Type="Embed" ProgID="Visio.Drawing.15" ShapeID="_x0000_i1045" DrawAspect="Content" ObjectID="_1588025449" r:id="rId51"/>
        </w:object>
      </w:r>
    </w:p>
    <w:p w14:paraId="7CC3189E" w14:textId="77777777" w:rsidR="00343D59" w:rsidRDefault="00343D59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26" w:name="_Toc483396999"/>
      <w:bookmarkStart w:id="127" w:name="_Toc501973251"/>
      <w:bookmarkStart w:id="128" w:name="_Toc503311581"/>
    </w:p>
    <w:p w14:paraId="5409FEA2" w14:textId="1402F69B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29" w:name="_Toc483396988"/>
      <w:bookmarkEnd w:id="126"/>
      <w:bookmarkEnd w:id="127"/>
      <w:bookmarkEnd w:id="128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  <w:r w:rsidR="006C6BAE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57C5715A" w14:textId="75C07B9C" w:rsidR="00A12756" w:rsidRPr="00A12756" w:rsidRDefault="006C6BAE" w:rsidP="006C6BAE">
      <w:pPr>
        <w:pStyle w:val="a4"/>
        <w:tabs>
          <w:tab w:val="left" w:pos="3737"/>
        </w:tabs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bookmarkEnd w:id="129"/>
    <w:p w14:paraId="09C26E58" w14:textId="33C34B8B" w:rsidR="00534E3A" w:rsidRPr="006C6BAE" w:rsidRDefault="006C6BAE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ГРВ</w:t>
      </w:r>
    </w:p>
    <w:p w14:paraId="72FAA117" w14:textId="04708751" w:rsidR="006C6BAE" w:rsidRPr="006C6BAE" w:rsidRDefault="006C6F55" w:rsidP="006C6F55">
      <w:pPr>
        <w:pStyle w:val="a4"/>
        <w:tabs>
          <w:tab w:val="left" w:pos="3835"/>
        </w:tabs>
        <w:spacing w:after="240" w:line="240" w:lineRule="auto"/>
        <w:ind w:left="1080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030FD7CD" w14:textId="3447C01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</w:t>
      </w:r>
      <w:r>
        <w:rPr>
          <w:rFonts w:ascii="Times New Roman" w:hAnsi="Times New Roman" w:cs="Times New Roman"/>
          <w:sz w:val="28"/>
          <w:szCs w:val="28"/>
        </w:rPr>
        <w:t xml:space="preserve">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31C90FD1" w14:textId="0853DD7A" w:rsidR="008F304F" w:rsidRDefault="00B60645" w:rsidP="008F304F">
      <w:pPr>
        <w:spacing w:after="0" w:line="360" w:lineRule="auto"/>
        <w:jc w:val="both"/>
      </w:pPr>
      <w:r>
        <w:object w:dxaOrig="12510" w:dyaOrig="6405" w14:anchorId="0970A510">
          <v:shape id="_x0000_i1046" type="#_x0000_t75" style="width:467.15pt;height:239.6pt" o:ole="">
            <v:imagedata r:id="rId52" o:title=""/>
          </v:shape>
          <o:OLEObject Type="Embed" ProgID="Visio.Drawing.15" ShapeID="_x0000_i1046" DrawAspect="Content" ObjectID="_1588025450" r:id="rId53"/>
        </w:object>
      </w:r>
    </w:p>
    <w:p w14:paraId="4B6DBA47" w14:textId="77777777" w:rsidR="008F304F" w:rsidRDefault="008F304F" w:rsidP="008F304F">
      <w:pPr>
        <w:spacing w:after="0" w:line="360" w:lineRule="auto"/>
        <w:jc w:val="both"/>
      </w:pPr>
    </w:p>
    <w:p w14:paraId="41A0A884" w14:textId="16908F2A" w:rsidR="008F304F" w:rsidRDefault="008F304F" w:rsidP="008F304F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 w:rsidR="00B60645">
        <w:rPr>
          <w:rFonts w:ascii="Times New Roman" w:hAnsi="Times New Roman" w:cs="Times New Roman"/>
          <w:sz w:val="28"/>
          <w:szCs w:val="28"/>
        </w:rPr>
        <w:t>ГРВ</w:t>
      </w:r>
    </w:p>
    <w:p w14:paraId="72D3C7B0" w14:textId="77777777" w:rsidR="008F304F" w:rsidRDefault="008F304F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125A1BBA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B60645">
              <w:rPr>
                <w:rFonts w:ascii="Times New Roman" w:hAnsi="Times New Roman" w:cs="Times New Roman"/>
                <w:sz w:val="24"/>
              </w:rPr>
              <w:t>ведения</w:t>
            </w:r>
            <w:r>
              <w:rPr>
                <w:rFonts w:ascii="Times New Roman" w:hAnsi="Times New Roman" w:cs="Times New Roman"/>
                <w:sz w:val="24"/>
              </w:rPr>
              <w:t xml:space="preserve"> ГРВ</w:t>
            </w:r>
          </w:p>
        </w:tc>
        <w:tc>
          <w:tcPr>
            <w:tcW w:w="5919" w:type="dxa"/>
          </w:tcPr>
          <w:p w14:paraId="7C2CEBEE" w14:textId="65B1220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EF53207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ерерыв</w:t>
            </w:r>
          </w:p>
        </w:tc>
        <w:tc>
          <w:tcPr>
            <w:tcW w:w="5919" w:type="dxa"/>
          </w:tcPr>
          <w:p w14:paraId="4041DDA9" w14:textId="133DA6FD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ерерывами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C4AFE4E" w:rsidR="00534E3A" w:rsidRP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  <w:tc>
          <w:tcPr>
            <w:tcW w:w="5919" w:type="dxa"/>
          </w:tcPr>
          <w:p w14:paraId="0BA58B22" w14:textId="77A4118B" w:rsidR="00534E3A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ОГРВ</w:t>
            </w:r>
          </w:p>
        </w:tc>
      </w:tr>
      <w:tr w:rsidR="008F304F" w:rsidRPr="00C13A72" w14:paraId="308FC3D2" w14:textId="77777777" w:rsidTr="0074213A">
        <w:tc>
          <w:tcPr>
            <w:tcW w:w="3652" w:type="dxa"/>
          </w:tcPr>
          <w:p w14:paraId="551C1905" w14:textId="16581174" w:rsidR="008F304F" w:rsidRDefault="008F304F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  <w:tc>
          <w:tcPr>
            <w:tcW w:w="5919" w:type="dxa"/>
          </w:tcPr>
          <w:p w14:paraId="31F8CAFB" w14:textId="1221860A" w:rsidR="008F304F" w:rsidRPr="0028136E" w:rsidRDefault="007D6B24" w:rsidP="008F304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ласс содержит методы для работы с </w:t>
            </w:r>
            <w:r>
              <w:rPr>
                <w:rFonts w:ascii="Times New Roman" w:hAnsi="Times New Roman" w:cs="Times New Roman"/>
                <w:sz w:val="24"/>
              </w:rPr>
              <w:t>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6C6BAE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0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0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656EE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</w:t>
      </w:r>
      <w:r w:rsidR="009E4CE7">
        <w:rPr>
          <w:rFonts w:ascii="Times New Roman" w:hAnsi="Times New Roman" w:cs="Times New Roman"/>
          <w:sz w:val="28"/>
          <w:szCs w:val="28"/>
        </w:rPr>
        <w:t>о пять</w:t>
      </w:r>
      <w:r>
        <w:rPr>
          <w:rFonts w:ascii="Times New Roman" w:hAnsi="Times New Roman" w:cs="Times New Roman"/>
          <w:sz w:val="28"/>
          <w:szCs w:val="28"/>
        </w:rPr>
        <w:t xml:space="preserve"> ситуаци</w:t>
      </w:r>
      <w:r w:rsidR="009E4CE7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19CBA927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крытие ПГРВ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18D13F73" w14:textId="1FC7182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ерерыва</w:t>
      </w:r>
      <w:r w:rsidR="00534E3A" w:rsidRPr="00C06EB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E7BED14" w14:textId="449F333B" w:rsidR="00534E3A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ОГРВ;</w:t>
      </w:r>
    </w:p>
    <w:p w14:paraId="6F7D6407" w14:textId="7EF229C2" w:rsidR="009E4CE7" w:rsidRPr="00C06EB7" w:rsidRDefault="009E4CE7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создания ПГРВ;</w:t>
      </w:r>
    </w:p>
    <w:p w14:paraId="6342EAFC" w14:textId="70565EB1" w:rsidR="00534E3A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27A4ABA1" w14:textId="77777777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</w:p>
    <w:p w14:paraId="3C7BA60F" w14:textId="4542CF5D" w:rsidR="006244D5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15690" w:dyaOrig="5761" w14:anchorId="6E9E6DBB">
          <v:shape id="_x0000_i1047" type="#_x0000_t75" style="width:467.7pt;height:171.65pt" o:ole="">
            <v:imagedata r:id="rId54" o:title=""/>
          </v:shape>
          <o:OLEObject Type="Embed" ProgID="Visio.Drawing.15" ShapeID="_x0000_i1047" DrawAspect="Content" ObjectID="_1588025451" r:id="rId55"/>
        </w:object>
      </w:r>
    </w:p>
    <w:p w14:paraId="14228A9C" w14:textId="77777777" w:rsidR="006244D5" w:rsidRDefault="006244D5" w:rsidP="006244D5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F1A0445" w14:textId="77777777" w:rsidR="006244D5" w:rsidRPr="00A02720" w:rsidRDefault="006244D5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</w:p>
    <w:p w14:paraId="193DB3C5" w14:textId="73CCE6E7" w:rsidR="00534E3A" w:rsidRDefault="000E7062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4860" w14:anchorId="70CE3CFC">
          <v:shape id="_x0000_i1048" type="#_x0000_t75" style="width:467.7pt;height:144.6pt" o:ole="">
            <v:imagedata r:id="rId56" o:title=""/>
          </v:shape>
          <o:OLEObject Type="Embed" ProgID="Visio.Drawing.15" ShapeID="_x0000_i1048" DrawAspect="Content" ObjectID="_1588025452" r:id="rId57"/>
        </w:object>
      </w:r>
    </w:p>
    <w:p w14:paraId="5E9DC6EE" w14:textId="33D3A703" w:rsidR="003A23E4" w:rsidRDefault="003A23E4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ткрытие ПГРВ</w:t>
      </w:r>
    </w:p>
    <w:p w14:paraId="2A904ADE" w14:textId="6AB1F38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59BAF9CD" w14:textId="63F3122A" w:rsidR="003A23E4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690" w:dyaOrig="5761" w14:anchorId="2890A6B4">
          <v:shape id="_x0000_i1049" type="#_x0000_t75" style="width:467.7pt;height:171.65pt" o:ole="">
            <v:imagedata r:id="rId58" o:title=""/>
          </v:shape>
          <o:OLEObject Type="Embed" ProgID="Visio.Drawing.15" ShapeID="_x0000_i1049" DrawAspect="Content" ObjectID="_1588025453" r:id="rId59"/>
        </w:object>
      </w:r>
      <w:r w:rsidRPr="006244D5"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ерерыва</w:t>
      </w:r>
    </w:p>
    <w:p w14:paraId="47D9164E" w14:textId="65E935F5" w:rsidR="006244D5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2350C4FD">
          <v:shape id="_x0000_i1050" type="#_x0000_t75" style="width:467.7pt;height:171.65pt" o:ole="">
            <v:imagedata r:id="rId60" o:title=""/>
          </v:shape>
          <o:OLEObject Type="Embed" ProgID="Visio.Drawing.15" ShapeID="_x0000_i1050" DrawAspect="Content" ObjectID="_1588025454" r:id="rId61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ОГРВ</w:t>
      </w:r>
    </w:p>
    <w:p w14:paraId="3F2D99E1" w14:textId="396106F5" w:rsidR="006244D5" w:rsidRPr="001A12DA" w:rsidRDefault="006244D5" w:rsidP="003A23E4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>
        <w:object w:dxaOrig="15690" w:dyaOrig="5761" w14:anchorId="10950C68">
          <v:shape id="_x0000_i1051" type="#_x0000_t75" style="width:467.7pt;height:171.65pt" o:ole="">
            <v:imagedata r:id="rId62" o:title=""/>
          </v:shape>
          <o:OLEObject Type="Embed" ProgID="Visio.Drawing.15" ShapeID="_x0000_i1051" DrawAspect="Content" ObjectID="_1588025455" r:id="rId63"/>
        </w:object>
      </w:r>
      <w:r w:rsidR="003A23E4" w:rsidRPr="003A23E4">
        <w:rPr>
          <w:rFonts w:ascii="Times New Roman" w:hAnsi="Times New Roman" w:cs="Times New Roman"/>
          <w:sz w:val="28"/>
          <w:szCs w:val="28"/>
        </w:rPr>
        <w:t xml:space="preserve"> </w:t>
      </w:r>
      <w:r w:rsidR="003A23E4" w:rsidRPr="00652BFC">
        <w:rPr>
          <w:rFonts w:ascii="Times New Roman" w:hAnsi="Times New Roman" w:cs="Times New Roman"/>
          <w:sz w:val="28"/>
          <w:szCs w:val="28"/>
        </w:rPr>
        <w:t>Рис</w:t>
      </w:r>
      <w:r w:rsidR="003A23E4">
        <w:rPr>
          <w:rFonts w:ascii="Times New Roman" w:hAnsi="Times New Roman" w:cs="Times New Roman"/>
          <w:sz w:val="28"/>
          <w:szCs w:val="28"/>
        </w:rPr>
        <w:t>.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 </w:t>
      </w:r>
      <w:r w:rsidR="003A23E4">
        <w:rPr>
          <w:rFonts w:ascii="Times New Roman" w:hAnsi="Times New Roman" w:cs="Times New Roman"/>
          <w:sz w:val="28"/>
          <w:szCs w:val="28"/>
        </w:rPr>
        <w:t>14</w:t>
      </w:r>
      <w:r w:rsidR="003A23E4" w:rsidRPr="00652BFC">
        <w:rPr>
          <w:rFonts w:ascii="Times New Roman" w:hAnsi="Times New Roman" w:cs="Times New Roman"/>
          <w:sz w:val="28"/>
          <w:szCs w:val="28"/>
        </w:rPr>
        <w:t xml:space="preserve">. </w:t>
      </w:r>
      <w:r w:rsidR="003A23E4">
        <w:rPr>
          <w:rFonts w:ascii="Times New Roman" w:hAnsi="Times New Roman" w:cs="Times New Roman"/>
          <w:sz w:val="28"/>
          <w:szCs w:val="28"/>
        </w:rPr>
        <w:t>Ошибка создания ПГРВ</w:t>
      </w:r>
    </w:p>
    <w:p w14:paraId="7C94E7C2" w14:textId="68A7672B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6E56CEA9" w14:textId="77777777" w:rsidR="006C6F55" w:rsidRDefault="006C6F55" w:rsidP="00A236FC">
      <w:pPr>
        <w:pStyle w:val="3"/>
        <w:numPr>
          <w:ilvl w:val="3"/>
          <w:numId w:val="10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1"/>
    </w:p>
    <w:p w14:paraId="12AE039C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38CD3C75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3495249A" w14:textId="77777777" w:rsidR="006C6F55" w:rsidRPr="00B215DB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8AA0874" w14:textId="728F8547" w:rsidR="006C6F55" w:rsidRDefault="001946A3" w:rsidP="006C6F55">
      <w:pPr>
        <w:spacing w:after="0" w:line="360" w:lineRule="auto"/>
        <w:ind w:firstLine="425"/>
        <w:jc w:val="center"/>
      </w:pPr>
      <w:r>
        <w:object w:dxaOrig="7591" w:dyaOrig="5311" w14:anchorId="585290F2">
          <v:shape id="_x0000_i1052" type="#_x0000_t75" style="width:379.6pt;height:265.55pt" o:ole="">
            <v:imagedata r:id="rId64" o:title=""/>
          </v:shape>
          <o:OLEObject Type="Embed" ProgID="Visio.Drawing.15" ShapeID="_x0000_i1052" DrawAspect="Content" ObjectID="_1588025456" r:id="rId65"/>
        </w:object>
      </w:r>
    </w:p>
    <w:p w14:paraId="0E13222F" w14:textId="77777777" w:rsidR="006C6F55" w:rsidRDefault="006C6F55" w:rsidP="006C6F55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lastRenderedPageBreak/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F1328F6" w14:textId="77777777" w:rsidR="006C6F55" w:rsidRDefault="006C6F55" w:rsidP="006C6F55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2D6282A3" w14:textId="7E3DDBAC" w:rsidR="006C6F55" w:rsidRPr="00A236FC" w:rsidRDefault="006C6F55" w:rsidP="00A236FC">
      <w:pPr>
        <w:pStyle w:val="3"/>
        <w:numPr>
          <w:ilvl w:val="3"/>
          <w:numId w:val="10"/>
        </w:numPr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2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2"/>
    </w:p>
    <w:p w14:paraId="0A5E9A45" w14:textId="47DC6D93" w:rsidR="00A236FC" w:rsidRDefault="00A236FC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«Форма создания ГРВ» содержит объекты классов «ПГРВ», «ОГРВ», «Перерыв».</w:t>
      </w:r>
      <w:r w:rsidR="006A336D">
        <w:rPr>
          <w:rFonts w:ascii="Times New Roman" w:hAnsi="Times New Roman" w:cs="Times New Roman"/>
          <w:sz w:val="28"/>
          <w:szCs w:val="28"/>
        </w:rPr>
        <w:t xml:space="preserve"> Связь между классами – композиция</w:t>
      </w:r>
      <w:r w:rsidR="00633D3F">
        <w:rPr>
          <w:rFonts w:ascii="Times New Roman" w:hAnsi="Times New Roman" w:cs="Times New Roman"/>
          <w:sz w:val="28"/>
          <w:szCs w:val="28"/>
        </w:rPr>
        <w:t xml:space="preserve">. Данная связь </w:t>
      </w:r>
      <w:r w:rsidR="00633D3F" w:rsidRPr="00633D3F">
        <w:rPr>
          <w:rFonts w:ascii="Times New Roman" w:hAnsi="Times New Roman" w:cs="Times New Roman"/>
          <w:sz w:val="28"/>
          <w:szCs w:val="28"/>
        </w:rPr>
        <w:t>означает, что при уничтожении объекта</w:t>
      </w:r>
      <w:r w:rsidR="00633D3F">
        <w:rPr>
          <w:rFonts w:ascii="Times New Roman" w:hAnsi="Times New Roman" w:cs="Times New Roman"/>
          <w:sz w:val="28"/>
          <w:szCs w:val="28"/>
        </w:rPr>
        <w:t xml:space="preserve"> ГРВ будет уничтожены объекты ПГРВ, ОГРВ и Перерыв.</w:t>
      </w:r>
    </w:p>
    <w:p w14:paraId="373A7AC3" w14:textId="23DEFB0C" w:rsidR="006C6F55" w:rsidRPr="00827338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– класс,  который содержит объект</w:t>
      </w:r>
      <w:r w:rsidR="00A236FC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класса ОГРВ</w:t>
      </w:r>
      <w:r w:rsidR="00A236FC">
        <w:rPr>
          <w:rFonts w:ascii="Times New Roman" w:hAnsi="Times New Roman" w:cs="Times New Roman"/>
          <w:sz w:val="28"/>
          <w:szCs w:val="28"/>
        </w:rPr>
        <w:t>, который в свою очередь содержит объект класса «</w:t>
      </w:r>
      <w:r>
        <w:rPr>
          <w:rFonts w:ascii="Times New Roman" w:hAnsi="Times New Roman" w:cs="Times New Roman"/>
          <w:sz w:val="28"/>
          <w:szCs w:val="28"/>
        </w:rPr>
        <w:t>Перерыв</w:t>
      </w:r>
      <w:r w:rsidR="00A236F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 Таким образом класс ПГРВ зависит от двух других классов – Перерыв и ОГРВ.</w:t>
      </w:r>
      <w:r w:rsidR="00633D3F">
        <w:rPr>
          <w:rFonts w:ascii="Times New Roman" w:hAnsi="Times New Roman" w:cs="Times New Roman"/>
          <w:sz w:val="28"/>
          <w:szCs w:val="28"/>
        </w:rPr>
        <w:t xml:space="preserve"> Между данными классами связь – композиция, при которой во время уничтожения объекта ПГРВ, уничтожится ОГРВ и Перерыв.</w:t>
      </w:r>
    </w:p>
    <w:p w14:paraId="5984529F" w14:textId="77777777" w:rsidR="006C6F55" w:rsidRDefault="006C6F55" w:rsidP="006C6F5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4462780D" w14:textId="50664F6E" w:rsidR="006C6F55" w:rsidRDefault="00896283" w:rsidP="00662E7D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256" w:dyaOrig="8401" w14:anchorId="5B2FB602">
          <v:shape id="_x0000_i1053" type="#_x0000_t75" style="width:462.55pt;height:419.9pt" o:ole="">
            <v:imagedata r:id="rId66" o:title=""/>
          </v:shape>
          <o:OLEObject Type="Embed" ProgID="Visio.Drawing.15" ShapeID="_x0000_i1053" DrawAspect="Content" ObjectID="_1588025457" r:id="rId67"/>
        </w:object>
      </w:r>
    </w:p>
    <w:p w14:paraId="10A45FD8" w14:textId="077A0F3D" w:rsidR="006C6F55" w:rsidRDefault="006C6F5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70A74EAE" w14:textId="77777777" w:rsidR="00051C15" w:rsidRPr="00961C57" w:rsidRDefault="00051C15" w:rsidP="006C6F55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</w:p>
    <w:p w14:paraId="7941C2D2" w14:textId="77777777" w:rsidR="006C6F55" w:rsidRDefault="006C6F55" w:rsidP="006C6F55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6ADBF5A3" w14:textId="77777777" w:rsidR="006C6F55" w:rsidRPr="002947F0" w:rsidRDefault="006C6F55" w:rsidP="006C6F55"/>
    <w:p w14:paraId="136B5817" w14:textId="77777777" w:rsidR="006C6F55" w:rsidRPr="002947F0" w:rsidRDefault="006C6F55" w:rsidP="00073D0F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181F3729" w14:textId="77777777" w:rsidR="006C6F55" w:rsidRPr="00614745" w:rsidRDefault="006C6F55" w:rsidP="00073D0F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0093DA58" w14:textId="729B65EA" w:rsidR="006C6F55" w:rsidRDefault="00896283" w:rsidP="006C6F55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586" w:dyaOrig="14145" w14:anchorId="078ACB06">
          <v:shape id="_x0000_i1054" type="#_x0000_t75" style="width:467.15pt;height:689.45pt" o:ole="">
            <v:imagedata r:id="rId68" o:title=""/>
          </v:shape>
          <o:OLEObject Type="Embed" ProgID="Visio.Drawing.15" ShapeID="_x0000_i1054" DrawAspect="Content" ObjectID="_1588025458" r:id="rId69"/>
        </w:object>
      </w:r>
    </w:p>
    <w:p w14:paraId="432C0928" w14:textId="77777777" w:rsidR="006C6F55" w:rsidRPr="00BE3CED" w:rsidRDefault="006C6F55" w:rsidP="006C6F55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3A530797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7</w:t>
      </w:r>
    </w:p>
    <w:p w14:paraId="1E570745" w14:textId="2761C710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 w:rsidR="00051C15">
        <w:rPr>
          <w:rFonts w:ascii="TimesNewRoman" w:hAnsi="TimesNewRoman" w:cs="TimesNewRoman"/>
          <w:color w:val="000000"/>
          <w:sz w:val="28"/>
        </w:rPr>
        <w:t>«Форма создания ГРВ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6C6F55" w:rsidRPr="00EC4C27" w14:paraId="394BFC56" w14:textId="77777777" w:rsidTr="00495C91">
        <w:trPr>
          <w:jc w:val="center"/>
        </w:trPr>
        <w:tc>
          <w:tcPr>
            <w:tcW w:w="3314" w:type="dxa"/>
          </w:tcPr>
          <w:p w14:paraId="0BBEACA0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2CF11F56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3D20F9DF" w14:textId="77777777" w:rsidTr="00495C91">
        <w:trPr>
          <w:jc w:val="center"/>
        </w:trPr>
        <w:tc>
          <w:tcPr>
            <w:tcW w:w="3314" w:type="dxa"/>
          </w:tcPr>
          <w:p w14:paraId="331C3DC5" w14:textId="15E4813E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грузка Формы()</w:t>
            </w:r>
          </w:p>
        </w:tc>
        <w:tc>
          <w:tcPr>
            <w:tcW w:w="6257" w:type="dxa"/>
          </w:tcPr>
          <w:p w14:paraId="5D7A6FD4" w14:textId="008882FC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C6F55" w:rsidRPr="00EC4C27" w14:paraId="412B9293" w14:textId="77777777" w:rsidTr="00495C91">
        <w:trPr>
          <w:jc w:val="center"/>
        </w:trPr>
        <w:tc>
          <w:tcPr>
            <w:tcW w:w="3314" w:type="dxa"/>
          </w:tcPr>
          <w:p w14:paraId="351EC265" w14:textId="402CD3D9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ерерыв()</w:t>
            </w:r>
          </w:p>
        </w:tc>
        <w:tc>
          <w:tcPr>
            <w:tcW w:w="6257" w:type="dxa"/>
          </w:tcPr>
          <w:p w14:paraId="7814631F" w14:textId="277254DE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обавления Перерыва</w:t>
            </w:r>
          </w:p>
        </w:tc>
      </w:tr>
      <w:tr w:rsidR="006C6F55" w:rsidRPr="00EC4C27" w14:paraId="7346510C" w14:textId="77777777" w:rsidTr="00495C91">
        <w:trPr>
          <w:jc w:val="center"/>
        </w:trPr>
        <w:tc>
          <w:tcPr>
            <w:tcW w:w="3314" w:type="dxa"/>
          </w:tcPr>
          <w:p w14:paraId="3FA2E40C" w14:textId="5490FF17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ерерыв()</w:t>
            </w:r>
          </w:p>
        </w:tc>
        <w:tc>
          <w:tcPr>
            <w:tcW w:w="6257" w:type="dxa"/>
          </w:tcPr>
          <w:p w14:paraId="6713879C" w14:textId="0885F090" w:rsidR="006C6F55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ерерыва</w:t>
            </w:r>
          </w:p>
        </w:tc>
      </w:tr>
      <w:tr w:rsidR="00996FFE" w:rsidRPr="00EC4C27" w14:paraId="3DCD32A6" w14:textId="77777777" w:rsidTr="00495C91">
        <w:trPr>
          <w:jc w:val="center"/>
        </w:trPr>
        <w:tc>
          <w:tcPr>
            <w:tcW w:w="3314" w:type="dxa"/>
          </w:tcPr>
          <w:p w14:paraId="35833AA6" w14:textId="4A5080BE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ОГРВ()</w:t>
            </w:r>
          </w:p>
        </w:tc>
        <w:tc>
          <w:tcPr>
            <w:tcW w:w="6257" w:type="dxa"/>
          </w:tcPr>
          <w:p w14:paraId="066DCFE5" w14:textId="6AEF572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17B08F96" w14:textId="77777777" w:rsidTr="00495C91">
        <w:trPr>
          <w:jc w:val="center"/>
        </w:trPr>
        <w:tc>
          <w:tcPr>
            <w:tcW w:w="3314" w:type="dxa"/>
          </w:tcPr>
          <w:p w14:paraId="67A4EC5A" w14:textId="70C7805A" w:rsid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ОГРВ ()</w:t>
            </w:r>
          </w:p>
        </w:tc>
        <w:tc>
          <w:tcPr>
            <w:tcW w:w="6257" w:type="dxa"/>
          </w:tcPr>
          <w:p w14:paraId="3D0C3095" w14:textId="6B224A1C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996FFE" w:rsidRPr="00EC4C27" w14:paraId="78048F73" w14:textId="77777777" w:rsidTr="00495C91">
        <w:trPr>
          <w:jc w:val="center"/>
        </w:trPr>
        <w:tc>
          <w:tcPr>
            <w:tcW w:w="3314" w:type="dxa"/>
          </w:tcPr>
          <w:p w14:paraId="2235EA97" w14:textId="4417CE0A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ПГРВ()</w:t>
            </w:r>
          </w:p>
        </w:tc>
        <w:tc>
          <w:tcPr>
            <w:tcW w:w="6257" w:type="dxa"/>
          </w:tcPr>
          <w:p w14:paraId="09756732" w14:textId="757867A4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обав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386C09B5" w14:textId="77777777" w:rsidTr="00495C91">
        <w:trPr>
          <w:jc w:val="center"/>
        </w:trPr>
        <w:tc>
          <w:tcPr>
            <w:tcW w:w="3314" w:type="dxa"/>
          </w:tcPr>
          <w:p w14:paraId="4F5F06DB" w14:textId="00F2E1A2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 ПГРВ ()</w:t>
            </w:r>
          </w:p>
        </w:tc>
        <w:tc>
          <w:tcPr>
            <w:tcW w:w="6257" w:type="dxa"/>
          </w:tcPr>
          <w:p w14:paraId="0B96EF6E" w14:textId="0034DEA7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удал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ГРВ</w:t>
            </w:r>
          </w:p>
        </w:tc>
      </w:tr>
      <w:tr w:rsidR="00996FFE" w:rsidRPr="00EC4C27" w14:paraId="7203D09D" w14:textId="77777777" w:rsidTr="00495C91">
        <w:trPr>
          <w:jc w:val="center"/>
        </w:trPr>
        <w:tc>
          <w:tcPr>
            <w:tcW w:w="3314" w:type="dxa"/>
          </w:tcPr>
          <w:p w14:paraId="546B2B74" w14:textId="6EEFCB13" w:rsid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изменения()</w:t>
            </w:r>
          </w:p>
        </w:tc>
        <w:tc>
          <w:tcPr>
            <w:tcW w:w="6257" w:type="dxa"/>
          </w:tcPr>
          <w:p w14:paraId="2E6EF6EE" w14:textId="5A67507A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хранение всех изменений  в БД</w:t>
            </w:r>
          </w:p>
        </w:tc>
      </w:tr>
    </w:tbl>
    <w:p w14:paraId="6BA03058" w14:textId="77777777" w:rsidR="006C6F55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7B6B8AE3" w14:textId="77777777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7BC2E75" w14:textId="70E4115B" w:rsidR="006C6F55" w:rsidRPr="00051C15" w:rsidRDefault="006C6F55" w:rsidP="006C6F5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="00051C15">
        <w:rPr>
          <w:rFonts w:ascii="TimesNewRoman" w:hAnsi="TimesNewRoman" w:cs="TimesNewRoman"/>
          <w:color w:val="000000"/>
          <w:sz w:val="28"/>
        </w:rPr>
        <w:t>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6C6F55" w:rsidRPr="00EC4C27" w14:paraId="034793EC" w14:textId="77777777" w:rsidTr="00495C91">
        <w:tc>
          <w:tcPr>
            <w:tcW w:w="3085" w:type="dxa"/>
          </w:tcPr>
          <w:p w14:paraId="394F326B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E4E0CA3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04928EB" w14:textId="77777777" w:rsidTr="00495C91">
        <w:tc>
          <w:tcPr>
            <w:tcW w:w="3085" w:type="dxa"/>
          </w:tcPr>
          <w:p w14:paraId="6C027BE1" w14:textId="3187272C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36575AF5" w14:textId="2F7CBC28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6C6F55" w:rsidRPr="00EC4C27" w14:paraId="66B7E3A9" w14:textId="77777777" w:rsidTr="00495C91">
        <w:tc>
          <w:tcPr>
            <w:tcW w:w="3085" w:type="dxa"/>
          </w:tcPr>
          <w:p w14:paraId="21B396E4" w14:textId="061EB4B2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  <w:tc>
          <w:tcPr>
            <w:tcW w:w="6486" w:type="dxa"/>
          </w:tcPr>
          <w:p w14:paraId="01B0624D" w14:textId="55D3218E" w:rsidR="006C6F55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6C6F55" w:rsidRPr="00EC4C27" w14:paraId="0CE8D233" w14:textId="77777777" w:rsidTr="00495C91">
        <w:tc>
          <w:tcPr>
            <w:tcW w:w="3085" w:type="dxa"/>
          </w:tcPr>
          <w:p w14:paraId="37A5B35F" w14:textId="140C06ED" w:rsidR="006C6F55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6ADF2058" w14:textId="1A53C7E6" w:rsidR="006C6F55" w:rsidRPr="0028136E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писание </w:t>
            </w:r>
            <w:r w:rsidR="00E674D1">
              <w:rPr>
                <w:rFonts w:ascii="Times New Roman" w:hAnsi="Times New Roman" w:cs="Times New Roman"/>
                <w:color w:val="000000"/>
                <w:sz w:val="24"/>
              </w:rPr>
              <w:t>ПГРВ</w:t>
            </w:r>
          </w:p>
        </w:tc>
      </w:tr>
      <w:tr w:rsidR="00996FFE" w:rsidRPr="00EC4C27" w14:paraId="3F1CDD96" w14:textId="77777777" w:rsidTr="00495C91">
        <w:tc>
          <w:tcPr>
            <w:tcW w:w="3085" w:type="dxa"/>
          </w:tcPr>
          <w:p w14:paraId="4DAD4ED5" w14:textId="10686E42" w:rsidR="00996FFE" w:rsidRPr="0028136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0CB60CFC" w14:textId="40138202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с которой данный график считается активным</w:t>
            </w:r>
          </w:p>
        </w:tc>
      </w:tr>
      <w:tr w:rsidR="00996FFE" w:rsidRPr="00EC4C27" w14:paraId="4A6D733D" w14:textId="77777777" w:rsidTr="00495C91">
        <w:tc>
          <w:tcPr>
            <w:tcW w:w="3085" w:type="dxa"/>
          </w:tcPr>
          <w:p w14:paraId="1D94374F" w14:textId="3B6E59A8" w:rsidR="00996FFE" w:rsidRPr="00996FFE" w:rsidRDefault="00996FFE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5A1A9FB3" w14:textId="7E2ABD91" w:rsidR="00996FFE" w:rsidRPr="0028136E" w:rsidRDefault="00E674D1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по котору</w:t>
            </w:r>
            <w:r w:rsidR="00371951">
              <w:rPr>
                <w:rFonts w:ascii="Times New Roman" w:hAnsi="Times New Roman" w:cs="Times New Roman"/>
                <w:color w:val="000000"/>
                <w:sz w:val="24"/>
              </w:rPr>
              <w:t>ю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анный график считается активным</w:t>
            </w:r>
          </w:p>
        </w:tc>
      </w:tr>
    </w:tbl>
    <w:p w14:paraId="24955083" w14:textId="77777777" w:rsidR="00051C15" w:rsidRDefault="00051C1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5AD49650" w14:textId="675AE1CD" w:rsidR="006C6F55" w:rsidRPr="00C8679D" w:rsidRDefault="006C6F55" w:rsidP="006C6F5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8976636" w14:textId="04917AC8" w:rsidR="006C6F55" w:rsidRPr="00C35B8E" w:rsidRDefault="006C6F5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</w:t>
      </w:r>
      <w:r w:rsidR="00051C15">
        <w:rPr>
          <w:rFonts w:ascii="TimesNewRoman" w:hAnsi="TimesNewRoman" w:cs="TimesNewRoman"/>
          <w:color w:val="000000"/>
          <w:sz w:val="28"/>
        </w:rPr>
        <w:t>класса «П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6C6F55" w:rsidRPr="00EC4C27" w14:paraId="23B7BAF4" w14:textId="77777777" w:rsidTr="00495C91">
        <w:tc>
          <w:tcPr>
            <w:tcW w:w="4014" w:type="dxa"/>
          </w:tcPr>
          <w:p w14:paraId="5338F5B7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4B374DFD" w14:textId="77777777" w:rsidR="006C6F55" w:rsidRPr="002C6570" w:rsidRDefault="006C6F55" w:rsidP="00495C9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C6F55" w:rsidRPr="00EC4C27" w14:paraId="5752667C" w14:textId="77777777" w:rsidTr="00495C91">
        <w:tc>
          <w:tcPr>
            <w:tcW w:w="4014" w:type="dxa"/>
          </w:tcPr>
          <w:p w14:paraId="5A8BE686" w14:textId="0030D5B8" w:rsidR="006C6F55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Конструктор()</w:t>
            </w:r>
          </w:p>
        </w:tc>
        <w:tc>
          <w:tcPr>
            <w:tcW w:w="5557" w:type="dxa"/>
          </w:tcPr>
          <w:p w14:paraId="4417923F" w14:textId="04E152A7" w:rsidR="006C6F55" w:rsidRPr="00E75274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пустого объекта класса ПГРВ</w:t>
            </w:r>
          </w:p>
        </w:tc>
      </w:tr>
      <w:tr w:rsidR="00E75274" w:rsidRPr="00EC4C27" w14:paraId="5892F730" w14:textId="77777777" w:rsidTr="00495C91">
        <w:tc>
          <w:tcPr>
            <w:tcW w:w="4014" w:type="dxa"/>
          </w:tcPr>
          <w:p w14:paraId="105A69B6" w14:textId="4A41EB84" w:rsidR="00E75274" w:rsidRPr="00E75274" w:rsidRDefault="00E75274" w:rsidP="00E75274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7963598" w14:textId="403E6042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нструктор по умолчанию, для создания объекта класса ПГРВ с информацией о графике</w:t>
            </w:r>
          </w:p>
        </w:tc>
      </w:tr>
      <w:tr w:rsidR="00E75274" w:rsidRPr="00EC4C27" w14:paraId="77D2CBE0" w14:textId="77777777" w:rsidTr="00495C91">
        <w:tc>
          <w:tcPr>
            <w:tcW w:w="4014" w:type="dxa"/>
          </w:tcPr>
          <w:p w14:paraId="685B20F6" w14:textId="332C553D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та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B0C7435" w14:textId="4EC10BAA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для изменения ПГРВ, который указывается в параметрах в виде кода</w:t>
            </w:r>
          </w:p>
        </w:tc>
      </w:tr>
      <w:tr w:rsidR="00E75274" w:rsidRPr="00EC4C27" w14:paraId="50108216" w14:textId="77777777" w:rsidTr="00495C91">
        <w:tc>
          <w:tcPr>
            <w:tcW w:w="4014" w:type="dxa"/>
          </w:tcPr>
          <w:p w14:paraId="1AC367D9" w14:textId="19F59023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573A1BC" w14:textId="42F6830E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ГРВ</w:t>
            </w:r>
          </w:p>
        </w:tc>
      </w:tr>
      <w:tr w:rsidR="00E75274" w:rsidRPr="00EC4C27" w14:paraId="2C2567B8" w14:textId="77777777" w:rsidTr="00495C91">
        <w:tc>
          <w:tcPr>
            <w:tcW w:w="4014" w:type="dxa"/>
          </w:tcPr>
          <w:p w14:paraId="589FC072" w14:textId="7CA744BC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3A6AC1C" w14:textId="0986B6F3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E75274" w:rsidRPr="00EC4C27" w14:paraId="1CDC6F1C" w14:textId="77777777" w:rsidTr="00495C91">
        <w:tc>
          <w:tcPr>
            <w:tcW w:w="4014" w:type="dxa"/>
          </w:tcPr>
          <w:p w14:paraId="36293444" w14:textId="3804DF14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65C6F61C" w14:textId="33CCF0F1" w:rsidR="00E75274" w:rsidRPr="0028136E" w:rsidRDefault="00221232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E75274" w:rsidRPr="00EC4C27" w14:paraId="7F78137E" w14:textId="77777777" w:rsidTr="00495C91">
        <w:tc>
          <w:tcPr>
            <w:tcW w:w="4014" w:type="dxa"/>
          </w:tcPr>
          <w:p w14:paraId="7E0BF372" w14:textId="0AFACE6B" w:rsidR="00E75274" w:rsidRPr="00E75274" w:rsidRDefault="00E75274" w:rsidP="00495C9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2B87453E" w14:textId="3769AAF3" w:rsidR="00E75274" w:rsidRPr="0028136E" w:rsidRDefault="00E75274" w:rsidP="00495C91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 w:rsidR="00221232">
              <w:rPr>
                <w:rFonts w:ascii="Times New Roman" w:hAnsi="Times New Roman" w:cs="Times New Roman"/>
                <w:color w:val="000000"/>
                <w:sz w:val="24"/>
              </w:rPr>
              <w:t>, для удаления объекта класса ПГРВ</w:t>
            </w:r>
          </w:p>
        </w:tc>
      </w:tr>
    </w:tbl>
    <w:p w14:paraId="1B3FE2C3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7CEB10A7" w14:textId="5C013692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2B99DF2A" w14:textId="77777777" w:rsidTr="003E4AE9">
        <w:tc>
          <w:tcPr>
            <w:tcW w:w="3085" w:type="dxa"/>
          </w:tcPr>
          <w:p w14:paraId="60EAD14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B6A6462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51C15" w:rsidRPr="00EC4C27" w14:paraId="012D0B7A" w14:textId="77777777" w:rsidTr="003E4AE9">
        <w:tc>
          <w:tcPr>
            <w:tcW w:w="3085" w:type="dxa"/>
          </w:tcPr>
          <w:p w14:paraId="491326BF" w14:textId="2274C897" w:rsidR="00051C15" w:rsidRPr="0028136E" w:rsidRDefault="00996FFE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7EC25B14" w14:textId="77777777" w:rsidR="00051C15" w:rsidRPr="0028136E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996FFE" w:rsidRPr="00EC4C27" w14:paraId="069E3131" w14:textId="77777777" w:rsidTr="003E4AE9">
        <w:tc>
          <w:tcPr>
            <w:tcW w:w="3085" w:type="dxa"/>
          </w:tcPr>
          <w:p w14:paraId="381DE884" w14:textId="14E64943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6E6DD556" w14:textId="6AB220F3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рабочий день</w:t>
            </w:r>
          </w:p>
        </w:tc>
      </w:tr>
      <w:tr w:rsidR="00996FFE" w:rsidRPr="00EC4C27" w14:paraId="6BA3F1A5" w14:textId="77777777" w:rsidTr="003E4AE9">
        <w:tc>
          <w:tcPr>
            <w:tcW w:w="3085" w:type="dxa"/>
          </w:tcPr>
          <w:p w14:paraId="7DD1DC78" w14:textId="0982A045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7703E638" w14:textId="2D9A1E6B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Время, с которого рабочий день считается </w:t>
            </w:r>
            <w:r w:rsidR="00EC7822">
              <w:rPr>
                <w:rFonts w:ascii="Times New Roman" w:hAnsi="Times New Roman" w:cs="Times New Roman"/>
                <w:color w:val="000000"/>
                <w:sz w:val="24"/>
              </w:rPr>
              <w:t>закончен</w:t>
            </w:r>
          </w:p>
        </w:tc>
      </w:tr>
      <w:tr w:rsidR="00996FFE" w:rsidRPr="00EC4C27" w14:paraId="43B15051" w14:textId="77777777" w:rsidTr="003E4AE9">
        <w:tc>
          <w:tcPr>
            <w:tcW w:w="3085" w:type="dxa"/>
          </w:tcPr>
          <w:p w14:paraId="7A19F40F" w14:textId="14A0F57C" w:rsidR="00996FFE" w:rsidRPr="00996FF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ерерыв</w:t>
            </w:r>
          </w:p>
        </w:tc>
        <w:tc>
          <w:tcPr>
            <w:tcW w:w="6486" w:type="dxa"/>
          </w:tcPr>
          <w:p w14:paraId="50B4D08B" w14:textId="731014FF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перерыва</w:t>
            </w:r>
          </w:p>
        </w:tc>
      </w:tr>
      <w:tr w:rsidR="00996FFE" w:rsidRPr="00EC4C27" w14:paraId="468C8C2B" w14:textId="77777777" w:rsidTr="003E4AE9">
        <w:tc>
          <w:tcPr>
            <w:tcW w:w="3085" w:type="dxa"/>
          </w:tcPr>
          <w:p w14:paraId="21C3D3F2" w14:textId="360860F6" w:rsidR="00996FFE" w:rsidRPr="0028136E" w:rsidRDefault="00996FFE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70A6B577" w14:textId="64CC4814" w:rsidR="00996FFE" w:rsidRPr="0028136E" w:rsidRDefault="00623AD3" w:rsidP="00996FF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0B7A3829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AC9420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5F7DFAA" w14:textId="149C8471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ОГР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D3E641F" w14:textId="77777777" w:rsidTr="003E4AE9">
        <w:tc>
          <w:tcPr>
            <w:tcW w:w="4014" w:type="dxa"/>
          </w:tcPr>
          <w:p w14:paraId="514C48CF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692150C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03CDB" w:rsidRPr="00EC4C27" w14:paraId="4A64CFC1" w14:textId="77777777" w:rsidTr="003E4AE9">
        <w:tc>
          <w:tcPr>
            <w:tcW w:w="4014" w:type="dxa"/>
          </w:tcPr>
          <w:p w14:paraId="3D93CF5B" w14:textId="69D2E94D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6A86A495" w14:textId="716E62CB" w:rsidR="00403CDB" w:rsidRPr="00403CDB" w:rsidRDefault="00403CDB" w:rsidP="00403CD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  <w:tr w:rsidR="00403CDB" w:rsidRPr="00EC4C27" w14:paraId="5FF06AC0" w14:textId="77777777" w:rsidTr="003E4AE9">
        <w:tc>
          <w:tcPr>
            <w:tcW w:w="4014" w:type="dxa"/>
          </w:tcPr>
          <w:p w14:paraId="188300F9" w14:textId="1B8FD1F0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ремя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4C90C79" w14:textId="291359B9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онструктор по умолчанию, для создания объекта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 xml:space="preserve">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 информацией о рабочем дне</w:t>
            </w:r>
          </w:p>
        </w:tc>
      </w:tr>
      <w:tr w:rsidR="00403CDB" w:rsidRPr="00EC4C27" w14:paraId="2A0595E3" w14:textId="77777777" w:rsidTr="003E4AE9">
        <w:tc>
          <w:tcPr>
            <w:tcW w:w="4014" w:type="dxa"/>
          </w:tcPr>
          <w:p w14:paraId="253C3E10" w14:textId="7F596362" w:rsidR="00403CDB" w:rsidRP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Изменение(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403CD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1325BE63" w14:textId="6D8CB127" w:rsidR="00403CDB" w:rsidRPr="0028136E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 для изменени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, который указывается в параметрах в виде кода</w:t>
            </w:r>
          </w:p>
        </w:tc>
      </w:tr>
      <w:tr w:rsidR="00403CDB" w:rsidRPr="00EC4C27" w14:paraId="70AA2964" w14:textId="77777777" w:rsidTr="003E4AE9">
        <w:tc>
          <w:tcPr>
            <w:tcW w:w="4014" w:type="dxa"/>
          </w:tcPr>
          <w:p w14:paraId="557D4264" w14:textId="4B02C2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ОГР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4168E872" w14:textId="43E16636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ОГРВ</w:t>
            </w:r>
          </w:p>
        </w:tc>
      </w:tr>
      <w:tr w:rsidR="00403CDB" w:rsidRPr="00EC4C27" w14:paraId="328610F2" w14:textId="77777777" w:rsidTr="003E4AE9">
        <w:tc>
          <w:tcPr>
            <w:tcW w:w="4014" w:type="dxa"/>
          </w:tcPr>
          <w:p w14:paraId="6C18CEB0" w14:textId="5C44EBBB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0EBE3864" w14:textId="5B143A47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403CDB" w:rsidRPr="00EC4C27" w14:paraId="05CFCBED" w14:textId="77777777" w:rsidTr="003E4AE9">
        <w:tc>
          <w:tcPr>
            <w:tcW w:w="4014" w:type="dxa"/>
          </w:tcPr>
          <w:p w14:paraId="2DEC594E" w14:textId="0FCF0051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F2ABE34" w14:textId="29B53279" w:rsidR="00403CDB" w:rsidRDefault="00403CDB" w:rsidP="00403CD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ГРВ</w:t>
            </w:r>
          </w:p>
        </w:tc>
      </w:tr>
    </w:tbl>
    <w:p w14:paraId="16DFEB75" w14:textId="17D8447D" w:rsidR="00865D05" w:rsidRDefault="00865D0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5391958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13232C66" w14:textId="5CDE6107" w:rsidR="00051C15" w:rsidRPr="00051C15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051C15" w:rsidRPr="00EC4C27" w14:paraId="53F5941D" w14:textId="77777777" w:rsidTr="003E4AE9">
        <w:tc>
          <w:tcPr>
            <w:tcW w:w="3085" w:type="dxa"/>
          </w:tcPr>
          <w:p w14:paraId="476B074B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70039199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EC7822" w:rsidRPr="00EC4C27" w14:paraId="11963B44" w14:textId="77777777" w:rsidTr="003E4AE9">
        <w:tc>
          <w:tcPr>
            <w:tcW w:w="3085" w:type="dxa"/>
          </w:tcPr>
          <w:p w14:paraId="0F400E5B" w14:textId="52A79ED4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</w:t>
            </w:r>
          </w:p>
        </w:tc>
        <w:tc>
          <w:tcPr>
            <w:tcW w:w="6486" w:type="dxa"/>
          </w:tcPr>
          <w:p w14:paraId="2773692A" w14:textId="767160E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Код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Перерыва</w:t>
            </w:r>
          </w:p>
        </w:tc>
      </w:tr>
      <w:tr w:rsidR="00EC7822" w:rsidRPr="00EC4C27" w14:paraId="49952DF1" w14:textId="77777777" w:rsidTr="003E4AE9">
        <w:tc>
          <w:tcPr>
            <w:tcW w:w="3085" w:type="dxa"/>
          </w:tcPr>
          <w:p w14:paraId="4B6C4C5C" w14:textId="31A66B4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4BA4928" w14:textId="61D225A7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начинается перерыв</w:t>
            </w:r>
          </w:p>
        </w:tc>
      </w:tr>
      <w:tr w:rsidR="00EC7822" w:rsidRPr="00EC4C27" w14:paraId="38A4F61B" w14:textId="77777777" w:rsidTr="003E4AE9">
        <w:tc>
          <w:tcPr>
            <w:tcW w:w="3085" w:type="dxa"/>
          </w:tcPr>
          <w:p w14:paraId="7B10490B" w14:textId="1FF54138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3ACF2AAD" w14:textId="3F0A0521" w:rsidR="00EC7822" w:rsidRPr="0028136E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с которого считается перерыв закончен</w:t>
            </w:r>
          </w:p>
        </w:tc>
      </w:tr>
      <w:tr w:rsidR="00EC7822" w:rsidRPr="00EC4C27" w14:paraId="023C9E64" w14:textId="77777777" w:rsidTr="003E4AE9">
        <w:tc>
          <w:tcPr>
            <w:tcW w:w="3085" w:type="dxa"/>
          </w:tcPr>
          <w:p w14:paraId="21DBFDAF" w14:textId="55A9FE4C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рогий перерыв</w:t>
            </w:r>
          </w:p>
        </w:tc>
        <w:tc>
          <w:tcPr>
            <w:tcW w:w="6486" w:type="dxa"/>
          </w:tcPr>
          <w:p w14:paraId="0F9FD860" w14:textId="5D461BD0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точнение, является ли перерыв строгим или нет</w:t>
            </w:r>
          </w:p>
        </w:tc>
      </w:tr>
      <w:tr w:rsidR="00EC7822" w:rsidRPr="00EC4C27" w14:paraId="0A4E281A" w14:textId="77777777" w:rsidTr="003E4AE9">
        <w:tc>
          <w:tcPr>
            <w:tcW w:w="3085" w:type="dxa"/>
          </w:tcPr>
          <w:p w14:paraId="47313D83" w14:textId="01FCE2C6" w:rsidR="00EC7822" w:rsidRDefault="00EC782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</w:t>
            </w:r>
          </w:p>
        </w:tc>
        <w:tc>
          <w:tcPr>
            <w:tcW w:w="6486" w:type="dxa"/>
          </w:tcPr>
          <w:p w14:paraId="4711A0AF" w14:textId="17C02996" w:rsidR="00EC7822" w:rsidRPr="0028136E" w:rsidRDefault="00702562" w:rsidP="00EC782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писание перерыва</w:t>
            </w:r>
          </w:p>
        </w:tc>
      </w:tr>
    </w:tbl>
    <w:p w14:paraId="2B8239AF" w14:textId="77777777" w:rsidR="00051C15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DEBBA2D" w14:textId="77777777" w:rsidR="00051C15" w:rsidRPr="00C8679D" w:rsidRDefault="00051C15" w:rsidP="00051C15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75234C1" w14:textId="34B83394" w:rsidR="00051C15" w:rsidRPr="00C35B8E" w:rsidRDefault="00051C15" w:rsidP="00051C15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ерерыв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051C15" w:rsidRPr="00EC4C27" w14:paraId="5255BB20" w14:textId="77777777" w:rsidTr="003E4AE9">
        <w:tc>
          <w:tcPr>
            <w:tcW w:w="4014" w:type="dxa"/>
          </w:tcPr>
          <w:p w14:paraId="47BE92E0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5156F24" w14:textId="77777777" w:rsidR="00051C15" w:rsidRPr="002C6570" w:rsidRDefault="00051C15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A31CE" w:rsidRPr="00EC4C27" w14:paraId="18C4669B" w14:textId="77777777" w:rsidTr="003E4AE9">
        <w:tc>
          <w:tcPr>
            <w:tcW w:w="4014" w:type="dxa"/>
          </w:tcPr>
          <w:p w14:paraId="3DF8AEFD" w14:textId="67AB5555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)</w:t>
            </w:r>
          </w:p>
        </w:tc>
        <w:tc>
          <w:tcPr>
            <w:tcW w:w="5557" w:type="dxa"/>
          </w:tcPr>
          <w:p w14:paraId="085DFD20" w14:textId="58D15C20" w:rsidR="003A31CE" w:rsidRPr="00FC1FEC" w:rsidRDefault="00FC1FEC" w:rsidP="003A31CE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</w:t>
            </w:r>
          </w:p>
        </w:tc>
      </w:tr>
      <w:tr w:rsidR="003A31CE" w:rsidRPr="00EC4C27" w14:paraId="06CF500E" w14:textId="77777777" w:rsidTr="003E4AE9">
        <w:tc>
          <w:tcPr>
            <w:tcW w:w="4014" w:type="dxa"/>
          </w:tcPr>
          <w:p w14:paraId="41A101B4" w14:textId="42824800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нструктор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58CB3579" w14:textId="491A283E" w:rsidR="003A31CE" w:rsidRPr="0028136E" w:rsidRDefault="00FC1FEC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ерерыв» с информацией о перерыве</w:t>
            </w:r>
          </w:p>
        </w:tc>
      </w:tr>
      <w:tr w:rsidR="003A31CE" w:rsidRPr="00EC4C27" w14:paraId="5B794FB2" w14:textId="77777777" w:rsidTr="003E4AE9">
        <w:tc>
          <w:tcPr>
            <w:tcW w:w="4014" w:type="dxa"/>
          </w:tcPr>
          <w:p w14:paraId="5A3EEE8B" w14:textId="32C89A3C" w:rsidR="003A31CE" w:rsidRP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(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ремя п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рогий переры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, </w:t>
            </w:r>
            <w:r w:rsidRPr="003A31C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писани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3B5232F2" w14:textId="0E5D30EC" w:rsidR="003A31CE" w:rsidRPr="0028136E" w:rsidRDefault="00300440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ение перерыва</w:t>
            </w:r>
          </w:p>
        </w:tc>
      </w:tr>
      <w:tr w:rsidR="003A31CE" w:rsidRPr="00EC4C27" w14:paraId="1D3D8DE6" w14:textId="77777777" w:rsidTr="003E4AE9">
        <w:tc>
          <w:tcPr>
            <w:tcW w:w="4014" w:type="dxa"/>
          </w:tcPr>
          <w:p w14:paraId="4BA0F70C" w14:textId="5D797A82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лучить Перерыв(</w:t>
            </w:r>
            <w:r w:rsidRPr="00E7527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К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)</w:t>
            </w:r>
          </w:p>
        </w:tc>
        <w:tc>
          <w:tcPr>
            <w:tcW w:w="5557" w:type="dxa"/>
          </w:tcPr>
          <w:p w14:paraId="79326444" w14:textId="7F7E5C68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лучить всю информацию о Перерыве</w:t>
            </w:r>
          </w:p>
        </w:tc>
      </w:tr>
      <w:tr w:rsidR="003A31CE" w:rsidRPr="00EC4C27" w14:paraId="6979D857" w14:textId="77777777" w:rsidTr="003E4AE9">
        <w:tc>
          <w:tcPr>
            <w:tcW w:w="4014" w:type="dxa"/>
          </w:tcPr>
          <w:p w14:paraId="2FB86C96" w14:textId="026D7B5E" w:rsidR="003A31C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5557" w:type="dxa"/>
          </w:tcPr>
          <w:p w14:paraId="512A93ED" w14:textId="2DFF2BFE" w:rsidR="003A31CE" w:rsidRPr="0028136E" w:rsidRDefault="003A31CE" w:rsidP="003A31CE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ерерыв</w:t>
            </w:r>
          </w:p>
        </w:tc>
      </w:tr>
    </w:tbl>
    <w:p w14:paraId="44E0DA02" w14:textId="77777777" w:rsidR="006C6F55" w:rsidRDefault="006C6F55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</w:p>
    <w:p w14:paraId="0D0CB424" w14:textId="02980FDA" w:rsidR="006C6F55" w:rsidRPr="006C6F55" w:rsidRDefault="006C6F55" w:rsidP="006C6F55">
      <w:pPr>
        <w:pStyle w:val="a4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классов пакета «Пользователи»</w:t>
      </w:r>
    </w:p>
    <w:p w14:paraId="286385B2" w14:textId="50AF144B" w:rsidR="006C6F55" w:rsidRDefault="009E4CE7" w:rsidP="006C6F55">
      <w:pPr>
        <w:tabs>
          <w:tab w:val="num" w:pos="1418"/>
          <w:tab w:val="left" w:pos="1560"/>
          <w:tab w:val="right" w:leader="dot" w:pos="5954"/>
        </w:tabs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В таб.4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AB00AF" w14:textId="4AEB410A" w:rsidR="009641B9" w:rsidRDefault="0080617D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1611" w:dyaOrig="8341" w14:anchorId="027B9E79">
          <v:shape id="_x0000_i1055" type="#_x0000_t75" style="width:467.15pt;height:336.4pt" o:ole="">
            <v:imagedata r:id="rId70" o:title=""/>
          </v:shape>
          <o:OLEObject Type="Embed" ProgID="Visio.Drawing.15" ShapeID="_x0000_i1055" DrawAspect="Content" ObjectID="_1588025459" r:id="rId71"/>
        </w:object>
      </w:r>
    </w:p>
    <w:p w14:paraId="019454F5" w14:textId="08BF29A5" w:rsidR="00D972E9" w:rsidRPr="008326D4" w:rsidRDefault="00D972E9" w:rsidP="00D972E9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.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>Классы пакета</w:t>
      </w:r>
      <w:r w:rsidR="0088774F">
        <w:rPr>
          <w:rFonts w:ascii="TimesNewRoman" w:hAnsi="TimesNewRoman" w:cs="TimesNewRoman"/>
          <w:color w:val="000000"/>
          <w:sz w:val="28"/>
        </w:rPr>
        <w:t xml:space="preserve"> «Пользователи»</w:t>
      </w:r>
    </w:p>
    <w:p w14:paraId="328BF932" w14:textId="77777777" w:rsidR="00D972E9" w:rsidRDefault="00D972E9" w:rsidP="00D972E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EE3C3DD" w14:textId="77777777" w:rsidR="00D972E9" w:rsidRDefault="00D972E9" w:rsidP="00D972E9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5</w:t>
      </w:r>
    </w:p>
    <w:p w14:paraId="42DDCC51" w14:textId="77777777" w:rsidR="00D972E9" w:rsidRPr="00462ACA" w:rsidRDefault="00D972E9" w:rsidP="00D972E9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972E9" w:rsidRPr="00C13A72" w14:paraId="32E252AD" w14:textId="77777777" w:rsidTr="001946A3">
        <w:tc>
          <w:tcPr>
            <w:tcW w:w="3652" w:type="dxa"/>
          </w:tcPr>
          <w:p w14:paraId="51F4051C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1974DA2B" w14:textId="77777777" w:rsidR="00D972E9" w:rsidRPr="00221A70" w:rsidRDefault="00D972E9" w:rsidP="001946A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D972E9" w:rsidRPr="00C13A72" w14:paraId="5BA8FB20" w14:textId="77777777" w:rsidTr="001946A3">
        <w:tc>
          <w:tcPr>
            <w:tcW w:w="3652" w:type="dxa"/>
          </w:tcPr>
          <w:p w14:paraId="2F8A9363" w14:textId="68FAEB40" w:rsidR="00D972E9" w:rsidRPr="008F304F" w:rsidRDefault="00D972E9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Форма </w:t>
            </w:r>
            <w:r w:rsidR="00940D46">
              <w:rPr>
                <w:rFonts w:ascii="Times New Roman" w:hAnsi="Times New Roman" w:cs="Times New Roman"/>
                <w:sz w:val="24"/>
              </w:rPr>
              <w:t>авторизации</w:t>
            </w:r>
          </w:p>
        </w:tc>
        <w:tc>
          <w:tcPr>
            <w:tcW w:w="5919" w:type="dxa"/>
          </w:tcPr>
          <w:p w14:paraId="7244FCF3" w14:textId="30C9D250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B4342A" w:rsidRPr="00C13A72" w14:paraId="3DA841BE" w14:textId="77777777" w:rsidTr="001946A3">
        <w:tc>
          <w:tcPr>
            <w:tcW w:w="3652" w:type="dxa"/>
          </w:tcPr>
          <w:p w14:paraId="01CBA103" w14:textId="42E27A6B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Форма просмотра профиля</w:t>
            </w:r>
          </w:p>
        </w:tc>
        <w:tc>
          <w:tcPr>
            <w:tcW w:w="5919" w:type="dxa"/>
          </w:tcPr>
          <w:p w14:paraId="7BEC91F4" w14:textId="499612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обработки событий элементов интерфейса</w:t>
            </w:r>
          </w:p>
        </w:tc>
      </w:tr>
      <w:tr w:rsidR="00D972E9" w:rsidRPr="00C13A72" w14:paraId="472CFA77" w14:textId="77777777" w:rsidTr="001946A3">
        <w:tc>
          <w:tcPr>
            <w:tcW w:w="3652" w:type="dxa"/>
          </w:tcPr>
          <w:p w14:paraId="7CB6D669" w14:textId="75B2173F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Шифрование </w:t>
            </w:r>
          </w:p>
        </w:tc>
        <w:tc>
          <w:tcPr>
            <w:tcW w:w="5919" w:type="dxa"/>
          </w:tcPr>
          <w:p w14:paraId="0D4C678B" w14:textId="3E096ED1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шифрования и дешифрования данных</w:t>
            </w:r>
          </w:p>
        </w:tc>
      </w:tr>
      <w:tr w:rsidR="00D972E9" w:rsidRPr="00C13A72" w14:paraId="10EAD6BE" w14:textId="77777777" w:rsidTr="001946A3">
        <w:tc>
          <w:tcPr>
            <w:tcW w:w="3652" w:type="dxa"/>
          </w:tcPr>
          <w:p w14:paraId="23917F33" w14:textId="65E72E6E" w:rsidR="00D972E9" w:rsidRPr="008F304F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вторизация</w:t>
            </w:r>
          </w:p>
        </w:tc>
        <w:tc>
          <w:tcPr>
            <w:tcW w:w="5919" w:type="dxa"/>
          </w:tcPr>
          <w:p w14:paraId="1FC98472" w14:textId="71729143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авторизации пользователей в системе</w:t>
            </w:r>
          </w:p>
        </w:tc>
      </w:tr>
      <w:tr w:rsidR="00D972E9" w:rsidRPr="00C13A72" w14:paraId="60192202" w14:textId="77777777" w:rsidTr="001946A3">
        <w:tc>
          <w:tcPr>
            <w:tcW w:w="3652" w:type="dxa"/>
          </w:tcPr>
          <w:p w14:paraId="1C3CFBE3" w14:textId="77F7BE36" w:rsidR="00D972E9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филь</w:t>
            </w:r>
          </w:p>
        </w:tc>
        <w:tc>
          <w:tcPr>
            <w:tcW w:w="5919" w:type="dxa"/>
          </w:tcPr>
          <w:p w14:paraId="6A97E42A" w14:textId="4BE10ECD" w:rsidR="00D972E9" w:rsidRPr="0028136E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профилем сотрудника</w:t>
            </w:r>
          </w:p>
        </w:tc>
      </w:tr>
      <w:tr w:rsidR="00B4342A" w:rsidRPr="00C13A72" w14:paraId="5C6854FF" w14:textId="77777777" w:rsidTr="001946A3">
        <w:tc>
          <w:tcPr>
            <w:tcW w:w="3652" w:type="dxa"/>
          </w:tcPr>
          <w:p w14:paraId="74899F92" w14:textId="794A1BF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сутствия</w:t>
            </w:r>
          </w:p>
        </w:tc>
        <w:tc>
          <w:tcPr>
            <w:tcW w:w="5919" w:type="dxa"/>
          </w:tcPr>
          <w:p w14:paraId="5EBB8EF6" w14:textId="1C9744BD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отсутствиями</w:t>
            </w:r>
          </w:p>
        </w:tc>
      </w:tr>
      <w:tr w:rsidR="00B4342A" w:rsidRPr="00C13A72" w14:paraId="771B8566" w14:textId="77777777" w:rsidTr="001946A3">
        <w:tc>
          <w:tcPr>
            <w:tcW w:w="3652" w:type="dxa"/>
          </w:tcPr>
          <w:p w14:paraId="0116CA0C" w14:textId="7E2982D3" w:rsidR="00B4342A" w:rsidRDefault="00B4342A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енные пары</w:t>
            </w:r>
          </w:p>
        </w:tc>
        <w:tc>
          <w:tcPr>
            <w:tcW w:w="5919" w:type="dxa"/>
          </w:tcPr>
          <w:p w14:paraId="6251CC67" w14:textId="155E1ABF" w:rsidR="00B4342A" w:rsidRDefault="002F27C4" w:rsidP="001946A3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ласс содержит методы для работы с временными парами</w:t>
            </w:r>
          </w:p>
        </w:tc>
      </w:tr>
    </w:tbl>
    <w:p w14:paraId="645DBF14" w14:textId="2DF15F2B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F49B412" w14:textId="77777777" w:rsidR="00C91767" w:rsidRPr="00F6662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r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653623A4" w14:textId="77777777" w:rsidR="00645982" w:rsidRDefault="00645982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3462230" w14:textId="26033C89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649A71B6" w14:textId="77777777" w:rsidR="00C91767" w:rsidRDefault="00C91767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4B981989" w14:textId="4BB35CA4" w:rsidR="00C91767" w:rsidRPr="00C06EB7" w:rsidRDefault="001E5769" w:rsidP="00ED3426">
      <w:pPr>
        <w:pStyle w:val="a4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шибка при входе авторизации в системе.</w:t>
      </w:r>
    </w:p>
    <w:p w14:paraId="2518861F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38DE1593" w14:textId="77777777" w:rsidR="00C91767" w:rsidRDefault="00C91767" w:rsidP="00C91767">
      <w:pPr>
        <w:tabs>
          <w:tab w:val="right" w:leader="dot" w:pos="5954"/>
        </w:tabs>
        <w:spacing w:line="360" w:lineRule="auto"/>
        <w:ind w:firstLine="425"/>
        <w:jc w:val="both"/>
      </w:pPr>
    </w:p>
    <w:p w14:paraId="3AEE78BA" w14:textId="3025D046" w:rsidR="00C91767" w:rsidRDefault="00543519" w:rsidP="00C91767">
      <w:pPr>
        <w:tabs>
          <w:tab w:val="right" w:leader="dot" w:pos="5954"/>
        </w:tabs>
        <w:spacing w:line="360" w:lineRule="auto"/>
        <w:ind w:firstLine="425"/>
        <w:jc w:val="both"/>
      </w:pPr>
      <w:r>
        <w:object w:dxaOrig="22771" w:dyaOrig="6901" w14:anchorId="1E3F8D01">
          <v:shape id="_x0000_i1056" type="#_x0000_t75" style="width:466.55pt;height:141.7pt" o:ole="">
            <v:imagedata r:id="rId72" o:title=""/>
          </v:shape>
          <o:OLEObject Type="Embed" ProgID="Visio.Drawing.15" ShapeID="_x0000_i1056" DrawAspect="Content" ObjectID="_1588025460" r:id="rId73"/>
        </w:object>
      </w:r>
    </w:p>
    <w:p w14:paraId="699A469E" w14:textId="77777777" w:rsidR="00C91767" w:rsidRDefault="00C91767" w:rsidP="00C91767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1FDCCE16" w14:textId="6B1F3AC1" w:rsidR="00C91767" w:rsidRDefault="002A194E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22771" w:dyaOrig="6901" w14:anchorId="1062309D">
          <v:shape id="_x0000_i1057" type="#_x0000_t75" style="width:466.55pt;height:141.7pt" o:ole="">
            <v:imagedata r:id="rId74" o:title=""/>
          </v:shape>
          <o:OLEObject Type="Embed" ProgID="Visio.Drawing.15" ShapeID="_x0000_i1057" DrawAspect="Content" ObjectID="_1588025461" r:id="rId75"/>
        </w:object>
      </w:r>
    </w:p>
    <w:p w14:paraId="40B572A1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</w:p>
    <w:p w14:paraId="0BFB6A2D" w14:textId="77777777" w:rsidR="00C91767" w:rsidRPr="00F66627" w:rsidRDefault="00C91767" w:rsidP="00C91767"/>
    <w:p w14:paraId="6F689A4C" w14:textId="37E197A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="002C588C">
        <w:rPr>
          <w:rFonts w:ascii="Times New Roman" w:hAnsi="Times New Roman" w:cs="Times New Roman"/>
          <w:sz w:val="28"/>
          <w:szCs w:val="28"/>
        </w:rPr>
        <w:t>«Пользователи»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1AF4410F" w14:textId="77777777" w:rsidR="00C91767" w:rsidRPr="00B215DB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70A236" w14:textId="1F8FE122" w:rsidR="00C91767" w:rsidRDefault="002A194E" w:rsidP="00C91767">
      <w:pPr>
        <w:spacing w:after="0" w:line="360" w:lineRule="auto"/>
        <w:ind w:firstLine="425"/>
        <w:jc w:val="center"/>
      </w:pPr>
      <w:r>
        <w:object w:dxaOrig="12046" w:dyaOrig="5296" w14:anchorId="093148C4">
          <v:shape id="_x0000_i1058" type="#_x0000_t75" style="width:467.15pt;height:205.65pt" o:ole="">
            <v:imagedata r:id="rId76" o:title=""/>
          </v:shape>
          <o:OLEObject Type="Embed" ProgID="Visio.Drawing.15" ShapeID="_x0000_i1058" DrawAspect="Content" ObjectID="_1588025462" r:id="rId77"/>
        </w:object>
      </w:r>
    </w:p>
    <w:p w14:paraId="270BA937" w14:textId="77777777" w:rsidR="00C91767" w:rsidRDefault="00C91767" w:rsidP="00C9176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05677448" w14:textId="77777777" w:rsidR="00C91767" w:rsidRDefault="00C91767" w:rsidP="00C91767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6CE4A4B4" w14:textId="5F113012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уточненной диаграммы классов пакета </w:t>
      </w:r>
      <w:r w:rsidR="002C588C">
        <w:rPr>
          <w:rFonts w:ascii="Times New Roman" w:hAnsi="Times New Roman" w:cs="Times New Roman"/>
          <w:color w:val="auto"/>
          <w:sz w:val="28"/>
          <w:szCs w:val="28"/>
        </w:rPr>
        <w:t>«Пользователи»</w:t>
      </w:r>
    </w:p>
    <w:p w14:paraId="1A8F7039" w14:textId="77777777" w:rsidR="00C91767" w:rsidRPr="00F66627" w:rsidRDefault="00C91767" w:rsidP="00C91767"/>
    <w:p w14:paraId="0BD104AA" w14:textId="77777777" w:rsidR="00C91767" w:rsidRPr="00827338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6CACABF2" w14:textId="77777777" w:rsidR="00C91767" w:rsidRDefault="00C91767" w:rsidP="00C9176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74D59FA" w14:textId="53F38795" w:rsidR="00C91767" w:rsidRDefault="00665B45" w:rsidP="00C91767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1716" w:dyaOrig="11776" w14:anchorId="00A19786">
          <v:shape id="_x0000_i1061" type="#_x0000_t75" style="width:467.7pt;height:470pt" o:ole="">
            <v:imagedata r:id="rId78" o:title=""/>
          </v:shape>
          <o:OLEObject Type="Embed" ProgID="Visio.Drawing.15" ShapeID="_x0000_i1061" DrawAspect="Content" ObjectID="_1588025463" r:id="rId79"/>
        </w:object>
      </w:r>
    </w:p>
    <w:p w14:paraId="2D81976D" w14:textId="77777777" w:rsidR="00C91767" w:rsidRPr="00961C5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ая диаграмма классов</w:t>
      </w:r>
      <w:r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5F9AEEA3" w14:textId="2451DE36" w:rsidR="00C91767" w:rsidRDefault="00C91767" w:rsidP="00C91767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5C1CC57" w14:textId="77777777" w:rsidR="00C91767" w:rsidRDefault="00C91767" w:rsidP="00C91767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Детальное проектирование классов</w:t>
      </w:r>
    </w:p>
    <w:p w14:paraId="06C8F961" w14:textId="77777777" w:rsidR="00C91767" w:rsidRPr="002947F0" w:rsidRDefault="00C91767" w:rsidP="00C91767"/>
    <w:p w14:paraId="6713B48F" w14:textId="77777777" w:rsidR="00C91767" w:rsidRPr="002947F0" w:rsidRDefault="00C91767" w:rsidP="00C91767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7A02C63C" w14:textId="77777777" w:rsidR="00C91767" w:rsidRPr="00614745" w:rsidRDefault="00C91767" w:rsidP="00C91767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6 - 5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577BE867" w14:textId="5CE26249" w:rsidR="00C91767" w:rsidRDefault="00633375" w:rsidP="00C91767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5165" w:dyaOrig="13351" w14:anchorId="49870BF4">
          <v:shape id="_x0000_i1066" type="#_x0000_t75" style="width:467.15pt;height:411.25pt" o:ole="">
            <v:imagedata r:id="rId80" o:title=""/>
          </v:shape>
          <o:OLEObject Type="Embed" ProgID="Visio.Drawing.15" ShapeID="_x0000_i1066" DrawAspect="Content" ObjectID="_1588025464" r:id="rId81"/>
        </w:object>
      </w:r>
    </w:p>
    <w:p w14:paraId="478F93F4" w14:textId="77777777" w:rsidR="00C91767" w:rsidRPr="00BE3CED" w:rsidRDefault="00C91767" w:rsidP="00C91767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20. 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Детальная диаграмма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Pr="004F448D">
        <w:t xml:space="preserve"> </w:t>
      </w:r>
      <w:r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88B5EE3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75C41635" w14:textId="42636461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авторизации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EEA0189" w14:textId="77777777" w:rsidTr="003E4AE9">
        <w:tc>
          <w:tcPr>
            <w:tcW w:w="4014" w:type="dxa"/>
          </w:tcPr>
          <w:p w14:paraId="7E94F718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Название метода</w:t>
            </w:r>
          </w:p>
        </w:tc>
        <w:tc>
          <w:tcPr>
            <w:tcW w:w="5557" w:type="dxa"/>
          </w:tcPr>
          <w:p w14:paraId="33D8600F" w14:textId="77777777" w:rsidR="00914310" w:rsidRPr="002C6570" w:rsidRDefault="00914310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6A1E57" w:rsidRPr="00EC4C27" w14:paraId="02D3AE0B" w14:textId="77777777" w:rsidTr="003E4AE9">
        <w:tc>
          <w:tcPr>
            <w:tcW w:w="4014" w:type="dxa"/>
          </w:tcPr>
          <w:p w14:paraId="7E42EB0C" w14:textId="478C498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84038E6" w14:textId="005F9A68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6A1E57" w:rsidRPr="00EC4C27" w14:paraId="7A912423" w14:textId="77777777" w:rsidTr="003E4AE9">
        <w:tc>
          <w:tcPr>
            <w:tcW w:w="4014" w:type="dxa"/>
          </w:tcPr>
          <w:p w14:paraId="6760F625" w14:textId="2B93CEC5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ход()</w:t>
            </w:r>
          </w:p>
        </w:tc>
        <w:tc>
          <w:tcPr>
            <w:tcW w:w="5557" w:type="dxa"/>
          </w:tcPr>
          <w:p w14:paraId="0DCFDE55" w14:textId="6BAAD2F7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ход»</w:t>
            </w:r>
          </w:p>
        </w:tc>
      </w:tr>
      <w:tr w:rsidR="006A1E57" w:rsidRPr="00EC4C27" w14:paraId="3F0B3271" w14:textId="77777777" w:rsidTr="003E4AE9">
        <w:tc>
          <w:tcPr>
            <w:tcW w:w="4014" w:type="dxa"/>
          </w:tcPr>
          <w:p w14:paraId="245A286E" w14:textId="46795542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Выход()</w:t>
            </w:r>
          </w:p>
        </w:tc>
        <w:tc>
          <w:tcPr>
            <w:tcW w:w="5557" w:type="dxa"/>
          </w:tcPr>
          <w:p w14:paraId="31CDCBAB" w14:textId="04C78191" w:rsidR="006A1E57" w:rsidRPr="002C6570" w:rsidRDefault="006A1E57" w:rsidP="0091431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обработки кнопки «Выход»</w:t>
            </w:r>
          </w:p>
        </w:tc>
      </w:tr>
    </w:tbl>
    <w:p w14:paraId="3F259E50" w14:textId="77777777" w:rsidR="00914310" w:rsidRPr="00C8679D" w:rsidRDefault="00914310" w:rsidP="00914310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13744C5" w14:textId="7B0B3DD8" w:rsidR="00914310" w:rsidRPr="00C35B8E" w:rsidRDefault="00914310" w:rsidP="00914310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Форма просмотра профил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914310" w:rsidRPr="00EC4C27" w14:paraId="0487C968" w14:textId="77777777" w:rsidTr="003E4AE9">
        <w:tc>
          <w:tcPr>
            <w:tcW w:w="4014" w:type="dxa"/>
          </w:tcPr>
          <w:p w14:paraId="60560E02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606457C3" w14:textId="77777777" w:rsidR="00914310" w:rsidRPr="002C6570" w:rsidRDefault="00914310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D7042B" w:rsidRPr="00EC4C27" w14:paraId="7F397B05" w14:textId="77777777" w:rsidTr="003E4AE9">
        <w:tc>
          <w:tcPr>
            <w:tcW w:w="4014" w:type="dxa"/>
          </w:tcPr>
          <w:p w14:paraId="68464E08" w14:textId="45AB91B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Загрузка формы()</w:t>
            </w:r>
          </w:p>
        </w:tc>
        <w:tc>
          <w:tcPr>
            <w:tcW w:w="5557" w:type="dxa"/>
          </w:tcPr>
          <w:p w14:paraId="6C2C6C09" w14:textId="79770C4E" w:rsidR="00D7042B" w:rsidRPr="00D7042B" w:rsidRDefault="00D7042B" w:rsidP="00D7042B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которая выполняется в момент открытия формы</w:t>
            </w:r>
          </w:p>
        </w:tc>
      </w:tr>
      <w:tr w:rsidR="00D7042B" w:rsidRPr="00EC4C27" w14:paraId="7E23CB09" w14:textId="77777777" w:rsidTr="003E4AE9">
        <w:tc>
          <w:tcPr>
            <w:tcW w:w="4014" w:type="dxa"/>
          </w:tcPr>
          <w:p w14:paraId="5B31626E" w14:textId="26506D0E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)</w:t>
            </w:r>
          </w:p>
        </w:tc>
        <w:tc>
          <w:tcPr>
            <w:tcW w:w="5557" w:type="dxa"/>
          </w:tcPr>
          <w:p w14:paraId="1099FA4B" w14:textId="38040D6B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D7042B" w:rsidRPr="00EC4C27" w14:paraId="55953797" w14:textId="77777777" w:rsidTr="003E4AE9">
        <w:tc>
          <w:tcPr>
            <w:tcW w:w="4014" w:type="dxa"/>
          </w:tcPr>
          <w:p w14:paraId="3E311686" w14:textId="79689421" w:rsidR="00D7042B" w:rsidRPr="003A31C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Удалить()</w:t>
            </w:r>
          </w:p>
        </w:tc>
        <w:tc>
          <w:tcPr>
            <w:tcW w:w="5557" w:type="dxa"/>
          </w:tcPr>
          <w:p w14:paraId="7C39EF10" w14:textId="7FF963B1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D7042B" w:rsidRPr="00EC4C27" w14:paraId="064484D4" w14:textId="77777777" w:rsidTr="003E4AE9">
        <w:tc>
          <w:tcPr>
            <w:tcW w:w="4014" w:type="dxa"/>
          </w:tcPr>
          <w:p w14:paraId="58828295" w14:textId="73CB34EC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ить()</w:t>
            </w:r>
          </w:p>
        </w:tc>
        <w:tc>
          <w:tcPr>
            <w:tcW w:w="5557" w:type="dxa"/>
          </w:tcPr>
          <w:p w14:paraId="21D86918" w14:textId="464A6556" w:rsidR="00D7042B" w:rsidRPr="0028136E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изменения информации в профиле</w:t>
            </w:r>
          </w:p>
        </w:tc>
      </w:tr>
      <w:tr w:rsidR="00D7042B" w:rsidRPr="00EC4C27" w14:paraId="5FF833B5" w14:textId="77777777" w:rsidTr="003E4AE9">
        <w:tc>
          <w:tcPr>
            <w:tcW w:w="4014" w:type="dxa"/>
          </w:tcPr>
          <w:p w14:paraId="531D131C" w14:textId="7CEA17B5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иск()</w:t>
            </w:r>
          </w:p>
        </w:tc>
        <w:tc>
          <w:tcPr>
            <w:tcW w:w="5557" w:type="dxa"/>
          </w:tcPr>
          <w:p w14:paraId="1D7300F3" w14:textId="31473682" w:rsidR="00D7042B" w:rsidRDefault="00D7042B" w:rsidP="00D704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иск профиля сотрудника по табельному номеру или ФИО</w:t>
            </w:r>
          </w:p>
        </w:tc>
      </w:tr>
    </w:tbl>
    <w:p w14:paraId="2FF037C2" w14:textId="77777777" w:rsidR="00C91767" w:rsidRDefault="00C91767" w:rsidP="00C91767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</w:rPr>
      </w:pPr>
    </w:p>
    <w:p w14:paraId="6BDDFC53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3E25E521" w14:textId="039D256D" w:rsidR="008326D4" w:rsidRPr="00051C15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8326D4" w:rsidRPr="00EC4C27" w14:paraId="6CF08C68" w14:textId="77777777" w:rsidTr="003E4AE9">
        <w:tc>
          <w:tcPr>
            <w:tcW w:w="3085" w:type="dxa"/>
          </w:tcPr>
          <w:p w14:paraId="4ED3E8E5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329A8517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7724EFE5" w14:textId="77777777" w:rsidTr="003E4AE9">
        <w:tc>
          <w:tcPr>
            <w:tcW w:w="3085" w:type="dxa"/>
          </w:tcPr>
          <w:p w14:paraId="634775CE" w14:textId="5798BBD6" w:rsidR="008326D4" w:rsidRPr="00E26B10" w:rsidRDefault="00E26B10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</w:t>
            </w:r>
          </w:p>
        </w:tc>
        <w:tc>
          <w:tcPr>
            <w:tcW w:w="6486" w:type="dxa"/>
          </w:tcPr>
          <w:p w14:paraId="477F3BC6" w14:textId="4FA62AD5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нные, которые будут подвергаться хешированию</w:t>
            </w:r>
          </w:p>
        </w:tc>
      </w:tr>
    </w:tbl>
    <w:p w14:paraId="1A05CBB4" w14:textId="77777777" w:rsidR="008326D4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6B64862B" w14:textId="77777777" w:rsidR="008326D4" w:rsidRPr="00C8679D" w:rsidRDefault="008326D4" w:rsidP="008326D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0A7BFEEF" w14:textId="3AE38F06" w:rsidR="008326D4" w:rsidRPr="00C35B8E" w:rsidRDefault="008326D4" w:rsidP="008326D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807728">
        <w:rPr>
          <w:rFonts w:ascii="TimesNewRoman" w:hAnsi="TimesNewRoman" w:cs="TimesNewRoman"/>
          <w:color w:val="000000"/>
          <w:sz w:val="28"/>
        </w:rPr>
        <w:t>Шифрование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8326D4" w:rsidRPr="00EC4C27" w14:paraId="7A8229B4" w14:textId="77777777" w:rsidTr="003E4AE9">
        <w:tc>
          <w:tcPr>
            <w:tcW w:w="4014" w:type="dxa"/>
          </w:tcPr>
          <w:p w14:paraId="51EFCC19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7775BA8A" w14:textId="77777777" w:rsidR="008326D4" w:rsidRPr="002C6570" w:rsidRDefault="008326D4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8326D4" w:rsidRPr="00EC4C27" w14:paraId="162059E2" w14:textId="77777777" w:rsidTr="003E4AE9">
        <w:tc>
          <w:tcPr>
            <w:tcW w:w="4014" w:type="dxa"/>
          </w:tcPr>
          <w:p w14:paraId="6E86DC0B" w14:textId="3889C89C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Хеширование(Данные)</w:t>
            </w:r>
          </w:p>
        </w:tc>
        <w:tc>
          <w:tcPr>
            <w:tcW w:w="5557" w:type="dxa"/>
          </w:tcPr>
          <w:p w14:paraId="46B4835D" w14:textId="108FCF70" w:rsidR="008326D4" w:rsidRPr="002C730F" w:rsidRDefault="002C730F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созд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  <w:tr w:rsidR="008326D4" w:rsidRPr="00EC4C27" w14:paraId="0B57EC8E" w14:textId="77777777" w:rsidTr="003E4AE9">
        <w:tc>
          <w:tcPr>
            <w:tcW w:w="4014" w:type="dxa"/>
          </w:tcPr>
          <w:p w14:paraId="7224F76F" w14:textId="14C3BFEB" w:rsidR="008326D4" w:rsidRPr="003A31C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ехеш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Данные)</w:t>
            </w:r>
          </w:p>
        </w:tc>
        <w:tc>
          <w:tcPr>
            <w:tcW w:w="5557" w:type="dxa"/>
          </w:tcPr>
          <w:p w14:paraId="0F355058" w14:textId="741EBC0B" w:rsidR="008326D4" w:rsidRPr="0028136E" w:rsidRDefault="002C730F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Функция, для дешифровани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-суммы</w:t>
            </w:r>
          </w:p>
        </w:tc>
      </w:tr>
    </w:tbl>
    <w:p w14:paraId="4F2DC367" w14:textId="2478BD95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53637D7D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2AD20226" w14:textId="2D1DE15B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75297D64" w14:textId="77777777" w:rsidTr="003E4AE9">
        <w:tc>
          <w:tcPr>
            <w:tcW w:w="4014" w:type="dxa"/>
          </w:tcPr>
          <w:p w14:paraId="55A92832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5577EF70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1062C467" w14:textId="77777777" w:rsidTr="003E4AE9">
        <w:tc>
          <w:tcPr>
            <w:tcW w:w="4014" w:type="dxa"/>
          </w:tcPr>
          <w:p w14:paraId="53BC6022" w14:textId="4A69E779" w:rsidR="00FB2473" w:rsidRPr="0028136E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Логин</w:t>
            </w:r>
          </w:p>
        </w:tc>
        <w:tc>
          <w:tcPr>
            <w:tcW w:w="5557" w:type="dxa"/>
          </w:tcPr>
          <w:p w14:paraId="7CC0ED76" w14:textId="01218638" w:rsidR="00FB2473" w:rsidRPr="00D7042B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логин пользователем</w:t>
            </w:r>
          </w:p>
        </w:tc>
      </w:tr>
      <w:tr w:rsidR="00FB2473" w:rsidRPr="00EC4C27" w14:paraId="3A7B1945" w14:textId="77777777" w:rsidTr="003E4AE9">
        <w:tc>
          <w:tcPr>
            <w:tcW w:w="4014" w:type="dxa"/>
          </w:tcPr>
          <w:p w14:paraId="5BAE7072" w14:textId="4C05985C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Пароль</w:t>
            </w:r>
          </w:p>
        </w:tc>
        <w:tc>
          <w:tcPr>
            <w:tcW w:w="5557" w:type="dxa"/>
          </w:tcPr>
          <w:p w14:paraId="4E1C9B35" w14:textId="415A59F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веденный пароль пользователем</w:t>
            </w:r>
          </w:p>
        </w:tc>
      </w:tr>
      <w:tr w:rsidR="00FB2473" w:rsidRPr="00EC4C27" w14:paraId="2067DD41" w14:textId="77777777" w:rsidTr="003E4AE9">
        <w:tc>
          <w:tcPr>
            <w:tcW w:w="4014" w:type="dxa"/>
          </w:tcPr>
          <w:p w14:paraId="24780BD7" w14:textId="67176EE5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Хеш</w:t>
            </w:r>
          </w:p>
        </w:tc>
        <w:tc>
          <w:tcPr>
            <w:tcW w:w="5557" w:type="dxa"/>
          </w:tcPr>
          <w:p w14:paraId="2C6B033C" w14:textId="3C2A922C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Хеш-сумма пароля</w:t>
            </w:r>
          </w:p>
        </w:tc>
      </w:tr>
      <w:tr w:rsidR="00FB2473" w:rsidRPr="00EC4C27" w14:paraId="29F0F39E" w14:textId="77777777" w:rsidTr="003E4AE9">
        <w:tc>
          <w:tcPr>
            <w:tcW w:w="4014" w:type="dxa"/>
          </w:tcPr>
          <w:p w14:paraId="01D48DBF" w14:textId="69BD6E4D" w:rsidR="00FB2473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524E892A" w14:textId="1C49B266" w:rsidR="00FB2473" w:rsidRDefault="00FB2473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, осуществляющий вход в систему</w:t>
            </w:r>
          </w:p>
        </w:tc>
      </w:tr>
    </w:tbl>
    <w:p w14:paraId="51125DC4" w14:textId="77777777" w:rsidR="00FB2473" w:rsidRPr="00C8679D" w:rsidRDefault="00FB2473" w:rsidP="00FB2473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8A3FFDE" w14:textId="607095D1" w:rsidR="00FB2473" w:rsidRPr="00C35B8E" w:rsidRDefault="00FB2473" w:rsidP="00FB2473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Авторизац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B2473" w:rsidRPr="00EC4C27" w14:paraId="3665C7F0" w14:textId="77777777" w:rsidTr="003E4AE9">
        <w:tc>
          <w:tcPr>
            <w:tcW w:w="4014" w:type="dxa"/>
          </w:tcPr>
          <w:p w14:paraId="569BD56B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35747AF" w14:textId="77777777" w:rsidR="00FB2473" w:rsidRPr="002C6570" w:rsidRDefault="00FB2473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B2473" w:rsidRPr="00EC4C27" w14:paraId="67DD66EA" w14:textId="77777777" w:rsidTr="003E4AE9">
        <w:tc>
          <w:tcPr>
            <w:tcW w:w="4014" w:type="dxa"/>
          </w:tcPr>
          <w:p w14:paraId="79B400F9" w14:textId="7AF3CAFA" w:rsidR="00FB2473" w:rsidRPr="0028136E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Авторизация()</w:t>
            </w:r>
          </w:p>
        </w:tc>
        <w:tc>
          <w:tcPr>
            <w:tcW w:w="5557" w:type="dxa"/>
          </w:tcPr>
          <w:p w14:paraId="099658E8" w14:textId="220EBFD3" w:rsidR="00FB2473" w:rsidRPr="002C730F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осуществляющая проверку введенных данных с записями в БД</w:t>
            </w:r>
          </w:p>
        </w:tc>
      </w:tr>
      <w:tr w:rsidR="007E2E9C" w:rsidRPr="00EC4C27" w14:paraId="432C5311" w14:textId="77777777" w:rsidTr="003E4AE9">
        <w:tc>
          <w:tcPr>
            <w:tcW w:w="4014" w:type="dxa"/>
          </w:tcPr>
          <w:p w14:paraId="28723B51" w14:textId="2F7926CC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Забыл пароль()</w:t>
            </w:r>
          </w:p>
        </w:tc>
        <w:tc>
          <w:tcPr>
            <w:tcW w:w="5557" w:type="dxa"/>
          </w:tcPr>
          <w:p w14:paraId="415A6047" w14:textId="02A24E49" w:rsidR="007E2E9C" w:rsidRDefault="007E2E9C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сотрудникам вспомнить пароль или сбросить его</w:t>
            </w:r>
          </w:p>
        </w:tc>
      </w:tr>
      <w:tr w:rsidR="007E2E9C" w:rsidRPr="00EC4C27" w14:paraId="07FAC22D" w14:textId="77777777" w:rsidTr="003E4AE9">
        <w:tc>
          <w:tcPr>
            <w:tcW w:w="4014" w:type="dxa"/>
          </w:tcPr>
          <w:p w14:paraId="42AF732D" w14:textId="5553AFF4" w:rsidR="007E2E9C" w:rsidRDefault="007E2E9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татус Пользователя (Табельный номер)</w:t>
            </w:r>
          </w:p>
        </w:tc>
        <w:tc>
          <w:tcPr>
            <w:tcW w:w="5557" w:type="dxa"/>
          </w:tcPr>
          <w:p w14:paraId="5FE24EED" w14:textId="71E9E1D8" w:rsidR="007E2E9C" w:rsidRDefault="00BD0C39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, позволяющая по табельному номеру узнать уволен ли сотрудник</w:t>
            </w:r>
          </w:p>
        </w:tc>
      </w:tr>
    </w:tbl>
    <w:p w14:paraId="740D6EC9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426004BD" w14:textId="5E1D3913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754EAB24" w14:textId="77777777" w:rsidTr="003E4AE9">
        <w:tc>
          <w:tcPr>
            <w:tcW w:w="4014" w:type="dxa"/>
          </w:tcPr>
          <w:p w14:paraId="78A299E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10F72B8E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FC1FEC" w:rsidRPr="00EC4C27" w14:paraId="343FEBE3" w14:textId="77777777" w:rsidTr="003E4AE9">
        <w:tc>
          <w:tcPr>
            <w:tcW w:w="4014" w:type="dxa"/>
          </w:tcPr>
          <w:p w14:paraId="66088BFF" w14:textId="33B749D1" w:rsidR="00FC1FEC" w:rsidRPr="0028136E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Табельный номер</w:t>
            </w:r>
          </w:p>
        </w:tc>
        <w:tc>
          <w:tcPr>
            <w:tcW w:w="5557" w:type="dxa"/>
          </w:tcPr>
          <w:p w14:paraId="70EFA2A8" w14:textId="2EEE71D3" w:rsidR="00FC1FEC" w:rsidRPr="00D7042B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Табельный номер сотрудника</w:t>
            </w:r>
          </w:p>
        </w:tc>
      </w:tr>
      <w:tr w:rsidR="00FC1FEC" w:rsidRPr="00EC4C27" w14:paraId="200FA6D8" w14:textId="77777777" w:rsidTr="003E4AE9">
        <w:tc>
          <w:tcPr>
            <w:tcW w:w="4014" w:type="dxa"/>
          </w:tcPr>
          <w:p w14:paraId="3D82A6BA" w14:textId="3AAF4A63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Фамилия</w:t>
            </w:r>
          </w:p>
        </w:tc>
        <w:tc>
          <w:tcPr>
            <w:tcW w:w="5557" w:type="dxa"/>
          </w:tcPr>
          <w:p w14:paraId="584311D3" w14:textId="6006A880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амилия сотрудника</w:t>
            </w:r>
          </w:p>
        </w:tc>
      </w:tr>
      <w:tr w:rsidR="00FC1FEC" w:rsidRPr="00EC4C27" w14:paraId="1A3566F9" w14:textId="77777777" w:rsidTr="003E4AE9">
        <w:tc>
          <w:tcPr>
            <w:tcW w:w="4014" w:type="dxa"/>
          </w:tcPr>
          <w:p w14:paraId="39FD8AB6" w14:textId="1C317635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мя</w:t>
            </w:r>
          </w:p>
        </w:tc>
        <w:tc>
          <w:tcPr>
            <w:tcW w:w="5557" w:type="dxa"/>
          </w:tcPr>
          <w:p w14:paraId="4EBF4135" w14:textId="220A46AE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мя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FC1FEC" w:rsidRPr="00EC4C27" w14:paraId="739107A0" w14:textId="77777777" w:rsidTr="003E4AE9">
        <w:tc>
          <w:tcPr>
            <w:tcW w:w="4014" w:type="dxa"/>
          </w:tcPr>
          <w:p w14:paraId="4CDA5107" w14:textId="7851E9C4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тчество</w:t>
            </w:r>
          </w:p>
        </w:tc>
        <w:tc>
          <w:tcPr>
            <w:tcW w:w="5557" w:type="dxa"/>
          </w:tcPr>
          <w:p w14:paraId="6E6353C1" w14:textId="602F1B0A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Отчество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FC1FEC" w:rsidRPr="00EC4C27" w14:paraId="028A74E8" w14:textId="77777777" w:rsidTr="003E4AE9">
        <w:tc>
          <w:tcPr>
            <w:tcW w:w="4014" w:type="dxa"/>
          </w:tcPr>
          <w:p w14:paraId="12A54E51" w14:textId="5CCCCB90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ата рождения</w:t>
            </w:r>
          </w:p>
        </w:tc>
        <w:tc>
          <w:tcPr>
            <w:tcW w:w="5557" w:type="dxa"/>
          </w:tcPr>
          <w:p w14:paraId="6ABA2781" w14:textId="1C314A1D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рождения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FC1FEC" w:rsidRPr="00EC4C27" w14:paraId="651B0C1D" w14:textId="77777777" w:rsidTr="003E4AE9">
        <w:tc>
          <w:tcPr>
            <w:tcW w:w="4014" w:type="dxa"/>
          </w:tcPr>
          <w:p w14:paraId="05876CBA" w14:textId="0CC53D12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762D1E5" w14:textId="15B297F6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Номер личного мобильного телефона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FC1FEC" w:rsidRPr="00EC4C27" w14:paraId="43038649" w14:textId="77777777" w:rsidTr="003E4AE9">
        <w:tc>
          <w:tcPr>
            <w:tcW w:w="4014" w:type="dxa"/>
          </w:tcPr>
          <w:p w14:paraId="1CAD2385" w14:textId="7EE959BE" w:rsidR="00FC1FEC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м.номер</w:t>
            </w:r>
            <w:proofErr w:type="spellEnd"/>
          </w:p>
        </w:tc>
        <w:tc>
          <w:tcPr>
            <w:tcW w:w="5557" w:type="dxa"/>
          </w:tcPr>
          <w:p w14:paraId="3938618F" w14:textId="657B090B" w:rsidR="00FC1FEC" w:rsidRDefault="00AA4DC7" w:rsidP="003E4AE9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Номер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рабочего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мобильного телефона сотрудника</w:t>
            </w:r>
          </w:p>
        </w:tc>
      </w:tr>
      <w:tr w:rsidR="00AA4DC7" w:rsidRPr="00EC4C27" w14:paraId="1EB1E009" w14:textId="77777777" w:rsidTr="003E4AE9">
        <w:tc>
          <w:tcPr>
            <w:tcW w:w="4014" w:type="dxa"/>
          </w:tcPr>
          <w:p w14:paraId="1170E7AE" w14:textId="32B8465A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Личны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3374B0DD" w14:textId="131B4C47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Личный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492320BC" w14:textId="77777777" w:rsidTr="003E4AE9">
        <w:tc>
          <w:tcPr>
            <w:tcW w:w="4014" w:type="dxa"/>
          </w:tcPr>
          <w:p w14:paraId="5B2DEE53" w14:textId="66693B00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  <w:lang w:val="en-US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Рабочий </w:t>
            </w:r>
            <w:r>
              <w:rPr>
                <w:rFonts w:ascii="TimesNewRoman" w:hAnsi="TimesNewRoman" w:cs="TimesNewRoman"/>
                <w:color w:val="000000"/>
                <w:sz w:val="28"/>
                <w:lang w:val="en-US"/>
              </w:rPr>
              <w:t>email</w:t>
            </w:r>
          </w:p>
        </w:tc>
        <w:tc>
          <w:tcPr>
            <w:tcW w:w="5557" w:type="dxa"/>
          </w:tcPr>
          <w:p w14:paraId="0C1CD4FA" w14:textId="332BA363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Рабочий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E</w:t>
            </w:r>
            <w:r w:rsidRPr="00AA4DC7">
              <w:rPr>
                <w:rFonts w:ascii="Times New Roman" w:hAnsi="Times New Roman" w:cs="Times New Roman"/>
                <w:color w:val="000000"/>
                <w:sz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mail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сотрудника</w:t>
            </w:r>
          </w:p>
        </w:tc>
      </w:tr>
      <w:tr w:rsidR="00AA4DC7" w:rsidRPr="00EC4C27" w14:paraId="7C48534B" w14:textId="77777777" w:rsidTr="003E4AE9">
        <w:tc>
          <w:tcPr>
            <w:tcW w:w="4014" w:type="dxa"/>
          </w:tcPr>
          <w:p w14:paraId="23B7CE63" w14:textId="3DBC10F6" w:rsidR="00AA4DC7" w:rsidRPr="00FC1FEC" w:rsidRDefault="00AA4DC7" w:rsidP="00AA4DC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Орг. присвоение</w:t>
            </w:r>
          </w:p>
        </w:tc>
        <w:tc>
          <w:tcPr>
            <w:tcW w:w="5557" w:type="dxa"/>
          </w:tcPr>
          <w:p w14:paraId="5D7568F4" w14:textId="5C5E4B6E" w:rsidR="00AA4DC7" w:rsidRDefault="00AA4DC7" w:rsidP="00AA4DC7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Код организационной единицы</w:t>
            </w:r>
          </w:p>
        </w:tc>
      </w:tr>
    </w:tbl>
    <w:p w14:paraId="26FF01F4" w14:textId="77777777" w:rsidR="00FC1FEC" w:rsidRPr="00C8679D" w:rsidRDefault="00FC1FEC" w:rsidP="00FC1FEC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FFAA850" w14:textId="1AB09621" w:rsidR="00FC1FEC" w:rsidRPr="00C35B8E" w:rsidRDefault="00FC1FEC" w:rsidP="00FC1FEC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Профиль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FC1FEC" w:rsidRPr="00EC4C27" w14:paraId="3449E4BA" w14:textId="77777777" w:rsidTr="003E4AE9">
        <w:tc>
          <w:tcPr>
            <w:tcW w:w="4014" w:type="dxa"/>
          </w:tcPr>
          <w:p w14:paraId="6E17C127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2059E8EF" w14:textId="77777777" w:rsidR="00FC1FEC" w:rsidRPr="002C6570" w:rsidRDefault="00FC1FEC" w:rsidP="003E4AE9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007B60" w:rsidRPr="00EC4C27" w14:paraId="35DF8335" w14:textId="77777777" w:rsidTr="003E4AE9">
        <w:tc>
          <w:tcPr>
            <w:tcW w:w="4014" w:type="dxa"/>
          </w:tcPr>
          <w:p w14:paraId="11D88D7D" w14:textId="4FDCE618" w:rsidR="00007B60" w:rsidRP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3BB8A6B0" w14:textId="1AACE95A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Профиль</w:t>
            </w:r>
          </w:p>
        </w:tc>
      </w:tr>
      <w:tr w:rsidR="00007B60" w:rsidRPr="00EC4C27" w14:paraId="0846B2AA" w14:textId="77777777" w:rsidTr="003E4AE9">
        <w:tc>
          <w:tcPr>
            <w:tcW w:w="4014" w:type="dxa"/>
          </w:tcPr>
          <w:p w14:paraId="594F7853" w14:textId="7E6C8D48" w:rsidR="00007B60" w:rsidRPr="00007B60" w:rsidRDefault="00007B60" w:rsidP="00F852B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852BA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557" w:type="dxa"/>
          </w:tcPr>
          <w:p w14:paraId="58C7E91C" w14:textId="0F2D5D7E" w:rsidR="00007B60" w:rsidRPr="00007B60" w:rsidRDefault="00007B60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Профиль с информацией о профиле</w:t>
            </w:r>
          </w:p>
        </w:tc>
      </w:tr>
      <w:tr w:rsidR="00007B60" w:rsidRPr="00EC4C27" w14:paraId="3C9FC8B9" w14:textId="77777777" w:rsidTr="003E4AE9">
        <w:tc>
          <w:tcPr>
            <w:tcW w:w="4014" w:type="dxa"/>
          </w:tcPr>
          <w:p w14:paraId="0BE0ED20" w14:textId="23AA9A07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Созда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EF58944" w14:textId="694B734F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создания нового профиля</w:t>
            </w:r>
          </w:p>
        </w:tc>
      </w:tr>
      <w:tr w:rsidR="00007B60" w:rsidRPr="00EC4C27" w14:paraId="78D96433" w14:textId="77777777" w:rsidTr="003E4AE9">
        <w:tc>
          <w:tcPr>
            <w:tcW w:w="4014" w:type="dxa"/>
          </w:tcPr>
          <w:p w14:paraId="46E15EDD" w14:textId="62E3C02E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Изменить(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абельный номер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мил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ство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рождения</w:t>
            </w:r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Л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.номер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ичны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ий </w:t>
            </w:r>
            <w:proofErr w:type="spellStart"/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mail</w:t>
            </w:r>
            <w:proofErr w:type="spellEnd"/>
            <w:r w:rsidR="00C943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943EC" w:rsidRPr="00F852B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рг. присвоение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)</w:t>
            </w:r>
          </w:p>
        </w:tc>
        <w:tc>
          <w:tcPr>
            <w:tcW w:w="5557" w:type="dxa"/>
          </w:tcPr>
          <w:p w14:paraId="4F011D99" w14:textId="1236D4C1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изменения профиля</w:t>
            </w:r>
          </w:p>
        </w:tc>
      </w:tr>
      <w:tr w:rsidR="00007B60" w:rsidRPr="00EC4C27" w14:paraId="1B161870" w14:textId="77777777" w:rsidTr="003E4AE9">
        <w:tc>
          <w:tcPr>
            <w:tcW w:w="4014" w:type="dxa"/>
          </w:tcPr>
          <w:p w14:paraId="38FCA2FB" w14:textId="1E0EC8A1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Удалить()</w:t>
            </w:r>
          </w:p>
        </w:tc>
        <w:tc>
          <w:tcPr>
            <w:tcW w:w="5557" w:type="dxa"/>
          </w:tcPr>
          <w:p w14:paraId="4F055837" w14:textId="07161335" w:rsidR="00007B60" w:rsidRDefault="003E4AE9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Функция удаления профиля</w:t>
            </w:r>
          </w:p>
        </w:tc>
      </w:tr>
      <w:tr w:rsidR="00007B60" w:rsidRPr="00EC4C27" w14:paraId="3D12E0CF" w14:textId="77777777" w:rsidTr="003E4AE9">
        <w:tc>
          <w:tcPr>
            <w:tcW w:w="4014" w:type="dxa"/>
          </w:tcPr>
          <w:p w14:paraId="7755A204" w14:textId="4155251F" w:rsidR="00007B60" w:rsidRDefault="00007B60" w:rsidP="00007B6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>()</w:t>
            </w:r>
          </w:p>
        </w:tc>
        <w:tc>
          <w:tcPr>
            <w:tcW w:w="5557" w:type="dxa"/>
          </w:tcPr>
          <w:p w14:paraId="2B357694" w14:textId="6CAF4B2B" w:rsidR="00007B60" w:rsidRDefault="00FD060B" w:rsidP="00007B60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Профили»</w:t>
            </w:r>
          </w:p>
        </w:tc>
      </w:tr>
    </w:tbl>
    <w:p w14:paraId="6635CF96" w14:textId="1BF6EC47" w:rsidR="006C6BAE" w:rsidRDefault="006C6BAE" w:rsidP="00534E3A">
      <w:pPr>
        <w:spacing w:after="200" w:line="276" w:lineRule="auto"/>
      </w:pPr>
    </w:p>
    <w:p w14:paraId="5A00D0B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6C544882" w14:textId="64232E5A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</w:t>
      </w:r>
      <w:r>
        <w:rPr>
          <w:rFonts w:ascii="TimesNewRoman" w:hAnsi="TimesNewRoman" w:cs="TimesNewRoman"/>
          <w:color w:val="000000"/>
          <w:sz w:val="28"/>
        </w:rPr>
        <w:t>Временные пары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1329B009" w14:textId="77777777" w:rsidTr="008057B0">
        <w:tc>
          <w:tcPr>
            <w:tcW w:w="3085" w:type="dxa"/>
          </w:tcPr>
          <w:p w14:paraId="786E945D" w14:textId="77777777" w:rsidR="004A05F4" w:rsidRPr="002C6570" w:rsidRDefault="004A05F4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453EBEC7" w14:textId="77777777" w:rsidR="004A05F4" w:rsidRPr="002C6570" w:rsidRDefault="004A05F4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3F501F" w:rsidRPr="00EC4C27" w14:paraId="56D58096" w14:textId="77777777" w:rsidTr="008057B0">
        <w:tc>
          <w:tcPr>
            <w:tcW w:w="3085" w:type="dxa"/>
          </w:tcPr>
          <w:p w14:paraId="415317A5" w14:textId="2B7BE79D" w:rsidR="003F501F" w:rsidRPr="00E26B10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с</w:t>
            </w:r>
          </w:p>
        </w:tc>
        <w:tc>
          <w:tcPr>
            <w:tcW w:w="6486" w:type="dxa"/>
          </w:tcPr>
          <w:p w14:paraId="2BBEEEA2" w14:textId="2479DE87" w:rsidR="003F501F" w:rsidRPr="0028136E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зашел в помещение</w:t>
            </w:r>
          </w:p>
        </w:tc>
      </w:tr>
      <w:tr w:rsidR="003F501F" w:rsidRPr="00EC4C27" w14:paraId="0873AD9A" w14:textId="77777777" w:rsidTr="008057B0">
        <w:tc>
          <w:tcPr>
            <w:tcW w:w="3085" w:type="dxa"/>
          </w:tcPr>
          <w:p w14:paraId="624678C7" w14:textId="583AFAED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 по</w:t>
            </w:r>
          </w:p>
        </w:tc>
        <w:tc>
          <w:tcPr>
            <w:tcW w:w="6486" w:type="dxa"/>
          </w:tcPr>
          <w:p w14:paraId="44944DA6" w14:textId="7E3EE392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Дата, когда сотрудник вышел из помещения</w:t>
            </w:r>
          </w:p>
        </w:tc>
      </w:tr>
      <w:tr w:rsidR="003F501F" w:rsidRPr="00EC4C27" w14:paraId="629EA32E" w14:textId="77777777" w:rsidTr="008057B0">
        <w:tc>
          <w:tcPr>
            <w:tcW w:w="3085" w:type="dxa"/>
          </w:tcPr>
          <w:p w14:paraId="53D47451" w14:textId="3F1E4C24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с</w:t>
            </w:r>
          </w:p>
        </w:tc>
        <w:tc>
          <w:tcPr>
            <w:tcW w:w="6486" w:type="dxa"/>
          </w:tcPr>
          <w:p w14:paraId="187F319A" w14:textId="239540B0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когда 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сотрудник зашел в помещение</w:t>
            </w:r>
          </w:p>
        </w:tc>
      </w:tr>
      <w:tr w:rsidR="003F501F" w:rsidRPr="00EC4C27" w14:paraId="7FD0FD56" w14:textId="77777777" w:rsidTr="008057B0">
        <w:tc>
          <w:tcPr>
            <w:tcW w:w="3085" w:type="dxa"/>
          </w:tcPr>
          <w:p w14:paraId="15F839CF" w14:textId="6F407F1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 по</w:t>
            </w:r>
          </w:p>
        </w:tc>
        <w:tc>
          <w:tcPr>
            <w:tcW w:w="6486" w:type="dxa"/>
          </w:tcPr>
          <w:p w14:paraId="6ECE6A4D" w14:textId="64D25F19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Время, когда сотрудник вышел из помещения</w:t>
            </w:r>
          </w:p>
        </w:tc>
      </w:tr>
      <w:tr w:rsidR="003F501F" w:rsidRPr="00EC4C27" w14:paraId="7540AEC2" w14:textId="77777777" w:rsidTr="008057B0">
        <w:tc>
          <w:tcPr>
            <w:tcW w:w="3085" w:type="dxa"/>
          </w:tcPr>
          <w:p w14:paraId="2D1FE218" w14:textId="323E6D07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Помещение</w:t>
            </w:r>
          </w:p>
        </w:tc>
        <w:tc>
          <w:tcPr>
            <w:tcW w:w="6486" w:type="dxa"/>
          </w:tcPr>
          <w:p w14:paraId="3B318178" w14:textId="7BA7EE9A" w:rsidR="003F501F" w:rsidRDefault="003F501F" w:rsidP="003F501F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Помещение, </w:t>
            </w:r>
            <w:r w:rsidR="00C6395D">
              <w:rPr>
                <w:rFonts w:ascii="Times New Roman" w:hAnsi="Times New Roman" w:cs="Times New Roman"/>
                <w:color w:val="000000"/>
                <w:sz w:val="24"/>
              </w:rPr>
              <w:t>г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>де был сотрудник</w:t>
            </w:r>
          </w:p>
        </w:tc>
      </w:tr>
    </w:tbl>
    <w:p w14:paraId="57B2DC1F" w14:textId="77777777" w:rsidR="004A05F4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03B3851B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9</w:t>
      </w:r>
    </w:p>
    <w:p w14:paraId="1906093E" w14:textId="3F23D5AB" w:rsidR="004A05F4" w:rsidRPr="00C35B8E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методов класса «</w:t>
      </w:r>
      <w:r w:rsidR="004938F1">
        <w:rPr>
          <w:rFonts w:ascii="TimesNewRoman" w:hAnsi="TimesNewRoman" w:cs="TimesNewRoman"/>
          <w:color w:val="000000"/>
          <w:sz w:val="28"/>
        </w:rPr>
        <w:t>В</w:t>
      </w:r>
      <w:r>
        <w:rPr>
          <w:rFonts w:ascii="TimesNewRoman" w:hAnsi="TimesNewRoman" w:cs="TimesNewRoman"/>
          <w:color w:val="000000"/>
          <w:sz w:val="28"/>
        </w:rPr>
        <w:t>ременные пары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EC4C27" w14:paraId="322A21F8" w14:textId="77777777" w:rsidTr="008057B0">
        <w:tc>
          <w:tcPr>
            <w:tcW w:w="4014" w:type="dxa"/>
          </w:tcPr>
          <w:p w14:paraId="179D5E5A" w14:textId="77777777" w:rsidR="004A05F4" w:rsidRPr="002C6570" w:rsidRDefault="004A05F4" w:rsidP="008057B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0B395979" w14:textId="77777777" w:rsidR="004A05F4" w:rsidRPr="002C6570" w:rsidRDefault="004A05F4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4938F1" w:rsidRPr="00EC4C27" w14:paraId="5EE1AAC3" w14:textId="77777777" w:rsidTr="004938F1">
        <w:tc>
          <w:tcPr>
            <w:tcW w:w="4014" w:type="dxa"/>
          </w:tcPr>
          <w:p w14:paraId="6AEA1E0F" w14:textId="56D5F296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)</w:t>
            </w:r>
          </w:p>
        </w:tc>
        <w:tc>
          <w:tcPr>
            <w:tcW w:w="5557" w:type="dxa"/>
          </w:tcPr>
          <w:p w14:paraId="329024D4" w14:textId="7C4ABAF2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пустого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4938F1" w:rsidRPr="00EC4C27" w14:paraId="145D23DC" w14:textId="77777777" w:rsidTr="004938F1">
        <w:tc>
          <w:tcPr>
            <w:tcW w:w="4014" w:type="dxa"/>
          </w:tcPr>
          <w:p w14:paraId="4E9FFBFA" w14:textId="009D88A5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Конструктор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6A9294A3" w14:textId="176B8770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 по умолчанию, для созда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007B6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информацией о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ой паре</w:t>
            </w:r>
          </w:p>
        </w:tc>
      </w:tr>
      <w:tr w:rsidR="004938F1" w:rsidRPr="00EC4C27" w14:paraId="3959FB26" w14:textId="77777777" w:rsidTr="004938F1">
        <w:tc>
          <w:tcPr>
            <w:tcW w:w="4014" w:type="dxa"/>
          </w:tcPr>
          <w:p w14:paraId="74D715FD" w14:textId="46A21F8E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Добав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lastRenderedPageBreak/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7A736E43" w14:textId="7440D27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Функция создания</w:t>
            </w:r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временной пары</w:t>
            </w:r>
          </w:p>
        </w:tc>
      </w:tr>
      <w:tr w:rsidR="004938F1" w:rsidRPr="00EC4C27" w14:paraId="616F6FAA" w14:textId="77777777" w:rsidTr="004938F1">
        <w:tc>
          <w:tcPr>
            <w:tcW w:w="4014" w:type="dxa"/>
          </w:tcPr>
          <w:p w14:paraId="3CBCB19B" w14:textId="54A155BD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Изменить(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Дата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с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Время по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 xml:space="preserve">, </w:t>
            </w:r>
            <w:r w:rsidRPr="004A05F4">
              <w:rPr>
                <w:rFonts w:ascii="TimesNewRoman" w:hAnsi="TimesNewRoman" w:cs="TimesNewRoman"/>
                <w:color w:val="000000"/>
                <w:sz w:val="28"/>
              </w:rPr>
              <w:t>Помещение</w:t>
            </w:r>
            <w:r>
              <w:rPr>
                <w:rFonts w:ascii="TimesNewRoman" w:hAnsi="TimesNewRoman" w:cs="TimesNewRoman"/>
                <w:color w:val="000000"/>
                <w:sz w:val="28"/>
              </w:rPr>
              <w:t>)</w:t>
            </w:r>
          </w:p>
        </w:tc>
        <w:tc>
          <w:tcPr>
            <w:tcW w:w="5557" w:type="dxa"/>
          </w:tcPr>
          <w:p w14:paraId="2DF66AE4" w14:textId="40638FE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изменения временной пары</w:t>
            </w:r>
          </w:p>
        </w:tc>
      </w:tr>
      <w:tr w:rsidR="004938F1" w:rsidRPr="00EC4C27" w14:paraId="1918F90A" w14:textId="77777777" w:rsidTr="004938F1">
        <w:tc>
          <w:tcPr>
            <w:tcW w:w="4014" w:type="dxa"/>
          </w:tcPr>
          <w:p w14:paraId="6CFD46B0" w14:textId="482B5434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Удалить()</w:t>
            </w:r>
          </w:p>
        </w:tc>
        <w:tc>
          <w:tcPr>
            <w:tcW w:w="5557" w:type="dxa"/>
          </w:tcPr>
          <w:p w14:paraId="4B8DC705" w14:textId="1BEC14B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r>
              <w:rPr>
                <w:rFonts w:ascii="TimesNewRoman" w:hAnsi="TimesNewRoman" w:cs="TimesNewRoman"/>
                <w:color w:val="000000"/>
                <w:sz w:val="28"/>
              </w:rPr>
              <w:t>Функция удаления временной пары</w:t>
            </w:r>
          </w:p>
        </w:tc>
      </w:tr>
      <w:tr w:rsidR="004938F1" w:rsidRPr="00EC4C27" w14:paraId="4E7364D9" w14:textId="77777777" w:rsidTr="004938F1">
        <w:tc>
          <w:tcPr>
            <w:tcW w:w="4014" w:type="dxa"/>
          </w:tcPr>
          <w:p w14:paraId="1DDA2A1C" w14:textId="09CB777C" w:rsidR="004938F1" w:rsidRPr="002C6570" w:rsidRDefault="004938F1" w:rsidP="004938F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NewRoman" w:hAnsi="TimesNewRoman" w:cs="TimesNewRoman"/>
                <w:color w:val="000000"/>
                <w:sz w:val="28"/>
              </w:rPr>
              <w:t>Диструктор</w:t>
            </w:r>
            <w:proofErr w:type="spellEnd"/>
            <w:r>
              <w:rPr>
                <w:rFonts w:ascii="TimesNewRoman" w:hAnsi="TimesNewRoman" w:cs="TimesNewRoman"/>
                <w:color w:val="000000"/>
                <w:sz w:val="28"/>
              </w:rPr>
              <w:t>()</w:t>
            </w:r>
          </w:p>
        </w:tc>
        <w:tc>
          <w:tcPr>
            <w:tcW w:w="5557" w:type="dxa"/>
          </w:tcPr>
          <w:p w14:paraId="558E482A" w14:textId="4DDAD34F" w:rsidR="004938F1" w:rsidRPr="002C6570" w:rsidRDefault="00931203" w:rsidP="004938F1">
            <w:pPr>
              <w:autoSpaceDE w:val="0"/>
              <w:autoSpaceDN w:val="0"/>
              <w:adjustRightInd w:val="0"/>
              <w:spacing w:line="360" w:lineRule="auto"/>
              <w:rPr>
                <w:rFonts w:ascii="TimesNewRoman" w:hAnsi="TimesNewRoman" w:cs="TimesNew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</w:rPr>
              <w:t>Дистру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</w:rPr>
              <w:t xml:space="preserve"> для удаления объекта класса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«</w:t>
            </w:r>
            <w:r w:rsidRPr="004938F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енные пары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»</w:t>
            </w:r>
          </w:p>
        </w:tc>
      </w:tr>
    </w:tbl>
    <w:p w14:paraId="121463C1" w14:textId="1565E49D" w:rsidR="00EC7D70" w:rsidRDefault="00EC7D70" w:rsidP="00534E3A">
      <w:pPr>
        <w:spacing w:after="200" w:line="276" w:lineRule="auto"/>
      </w:pPr>
    </w:p>
    <w:p w14:paraId="7AF460DA" w14:textId="77777777" w:rsidR="004A05F4" w:rsidRPr="00C8679D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8</w:t>
      </w:r>
    </w:p>
    <w:p w14:paraId="0C348BA1" w14:textId="775D578F" w:rsidR="004A05F4" w:rsidRPr="00051C15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>полей класса «</w:t>
      </w:r>
      <w:r>
        <w:rPr>
          <w:rFonts w:ascii="TimesNewRoman" w:hAnsi="TimesNewRoman" w:cs="TimesNewRoman"/>
          <w:color w:val="000000"/>
          <w:sz w:val="28"/>
        </w:rPr>
        <w:t>Отсутствия</w:t>
      </w:r>
      <w:r>
        <w:rPr>
          <w:rFonts w:ascii="TimesNewRoman" w:hAnsi="TimesNewRoman" w:cs="TimesNewRoman"/>
          <w:color w:val="000000"/>
          <w:sz w:val="28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4A05F4" w:rsidRPr="00EC4C27" w14:paraId="2D6E485D" w14:textId="77777777" w:rsidTr="008057B0">
        <w:tc>
          <w:tcPr>
            <w:tcW w:w="3085" w:type="dxa"/>
          </w:tcPr>
          <w:p w14:paraId="56DD44E0" w14:textId="77777777" w:rsidR="004A05F4" w:rsidRPr="002C6570" w:rsidRDefault="004A05F4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01A837B8" w14:textId="77777777" w:rsidR="004A05F4" w:rsidRPr="002C6570" w:rsidRDefault="004A05F4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A01D9C" w:rsidRPr="0005743C" w14:paraId="42B14186" w14:textId="77777777" w:rsidTr="008057B0">
        <w:tc>
          <w:tcPr>
            <w:tcW w:w="3085" w:type="dxa"/>
          </w:tcPr>
          <w:p w14:paraId="7ADAEC4D" w14:textId="144FCDD6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с</w:t>
            </w:r>
          </w:p>
        </w:tc>
        <w:tc>
          <w:tcPr>
            <w:tcW w:w="6486" w:type="dxa"/>
          </w:tcPr>
          <w:p w14:paraId="3BA84D7B" w14:textId="4F6A7125" w:rsidR="00A01D9C" w:rsidRPr="0005743C" w:rsidRDefault="000E37E3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, с которой сотрудник </w:t>
            </w:r>
            <w:r w:rsidR="00EA63F5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ует</w:t>
            </w:r>
          </w:p>
        </w:tc>
      </w:tr>
      <w:tr w:rsidR="00A01D9C" w:rsidRPr="0005743C" w14:paraId="494071D6" w14:textId="77777777" w:rsidTr="008057B0">
        <w:tc>
          <w:tcPr>
            <w:tcW w:w="3085" w:type="dxa"/>
          </w:tcPr>
          <w:p w14:paraId="21541050" w14:textId="485C076B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 по</w:t>
            </w:r>
          </w:p>
        </w:tc>
        <w:tc>
          <w:tcPr>
            <w:tcW w:w="6486" w:type="dxa"/>
          </w:tcPr>
          <w:p w14:paraId="310288A2" w14:textId="27D9F07A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ата, 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торую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отрудник отсутствует</w:t>
            </w:r>
          </w:p>
        </w:tc>
      </w:tr>
      <w:tr w:rsidR="00A01D9C" w:rsidRPr="0005743C" w14:paraId="2E6C426C" w14:textId="77777777" w:rsidTr="008057B0">
        <w:tc>
          <w:tcPr>
            <w:tcW w:w="3085" w:type="dxa"/>
          </w:tcPr>
          <w:p w14:paraId="060286A9" w14:textId="3141ACB8" w:rsidR="00A01D9C" w:rsidRPr="0005743C" w:rsidRDefault="00A01D9C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  <w:tc>
          <w:tcPr>
            <w:tcW w:w="6486" w:type="dxa"/>
          </w:tcPr>
          <w:p w14:paraId="29F4C668" w14:textId="6341FC15" w:rsidR="00A01D9C" w:rsidRPr="0005743C" w:rsidRDefault="00EA63F5" w:rsidP="00A01D9C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</w:p>
        </w:tc>
      </w:tr>
    </w:tbl>
    <w:p w14:paraId="252B835A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14:paraId="115AED17" w14:textId="77777777" w:rsidR="004A05F4" w:rsidRPr="0005743C" w:rsidRDefault="004A05F4" w:rsidP="004A05F4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Таблица 49</w:t>
      </w:r>
    </w:p>
    <w:p w14:paraId="68463337" w14:textId="2341D34B" w:rsidR="004A05F4" w:rsidRPr="0005743C" w:rsidRDefault="004A05F4" w:rsidP="004A05F4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05743C">
        <w:rPr>
          <w:rFonts w:ascii="Times New Roman" w:hAnsi="Times New Roman" w:cs="Times New Roman"/>
          <w:color w:val="000000"/>
          <w:sz w:val="24"/>
          <w:szCs w:val="24"/>
        </w:rPr>
        <w:t>Описание методов класса «Отсутствия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4A05F4" w:rsidRPr="0005743C" w14:paraId="06FD4E56" w14:textId="77777777" w:rsidTr="008057B0">
        <w:tc>
          <w:tcPr>
            <w:tcW w:w="4014" w:type="dxa"/>
          </w:tcPr>
          <w:p w14:paraId="6827B718" w14:textId="77777777" w:rsidR="004A05F4" w:rsidRPr="0005743C" w:rsidRDefault="004A05F4" w:rsidP="008057B0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 метода</w:t>
            </w:r>
          </w:p>
        </w:tc>
        <w:tc>
          <w:tcPr>
            <w:tcW w:w="5557" w:type="dxa"/>
          </w:tcPr>
          <w:p w14:paraId="56A8060F" w14:textId="77777777" w:rsidR="004A05F4" w:rsidRPr="0005743C" w:rsidRDefault="004A05F4" w:rsidP="008057B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начение</w:t>
            </w:r>
          </w:p>
        </w:tc>
      </w:tr>
      <w:tr w:rsidR="003C6F2B" w:rsidRPr="0005743C" w14:paraId="5C02D469" w14:textId="77777777" w:rsidTr="003C6F2B">
        <w:tc>
          <w:tcPr>
            <w:tcW w:w="4014" w:type="dxa"/>
          </w:tcPr>
          <w:p w14:paraId="2FD7E336" w14:textId="3271DFC9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()</w:t>
            </w:r>
          </w:p>
        </w:tc>
        <w:tc>
          <w:tcPr>
            <w:tcW w:w="5557" w:type="dxa"/>
          </w:tcPr>
          <w:p w14:paraId="08345DE5" w14:textId="0AD169DC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пустого объекта класса «Отсутствия»</w:t>
            </w:r>
          </w:p>
        </w:tc>
      </w:tr>
      <w:tr w:rsidR="003C6F2B" w:rsidRPr="0005743C" w14:paraId="30A7EE73" w14:textId="77777777" w:rsidTr="003C6F2B">
        <w:tc>
          <w:tcPr>
            <w:tcW w:w="4014" w:type="dxa"/>
          </w:tcPr>
          <w:p w14:paraId="37D871AE" w14:textId="42F96196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нструктор(Дата с, Дата по, 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д отсутствия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)</w:t>
            </w:r>
          </w:p>
        </w:tc>
        <w:tc>
          <w:tcPr>
            <w:tcW w:w="5557" w:type="dxa"/>
          </w:tcPr>
          <w:p w14:paraId="058DEC1E" w14:textId="265E0127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структор по умолчанию, для создания объекта класса «Отсутствия» с информацией о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 отсутствии</w:t>
            </w:r>
          </w:p>
        </w:tc>
      </w:tr>
      <w:tr w:rsidR="003C6F2B" w:rsidRPr="0005743C" w14:paraId="30DC0FDA" w14:textId="77777777" w:rsidTr="003C6F2B">
        <w:tc>
          <w:tcPr>
            <w:tcW w:w="4014" w:type="dxa"/>
          </w:tcPr>
          <w:p w14:paraId="6CF76270" w14:textId="22F2F795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бавить(Дата с, Дата по, Вид отсутствия с)</w:t>
            </w:r>
          </w:p>
        </w:tc>
        <w:tc>
          <w:tcPr>
            <w:tcW w:w="5557" w:type="dxa"/>
          </w:tcPr>
          <w:p w14:paraId="698866C9" w14:textId="57C3AB00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создания 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48E88644" w14:textId="77777777" w:rsidTr="003C6F2B">
        <w:tc>
          <w:tcPr>
            <w:tcW w:w="4014" w:type="dxa"/>
          </w:tcPr>
          <w:p w14:paraId="0F9D6097" w14:textId="47060373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менить(Дата с, Дата по, Вид отсутствия с)</w:t>
            </w:r>
          </w:p>
        </w:tc>
        <w:tc>
          <w:tcPr>
            <w:tcW w:w="5557" w:type="dxa"/>
          </w:tcPr>
          <w:p w14:paraId="238F3B74" w14:textId="1364E29E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измен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1826DF13" w14:textId="77777777" w:rsidTr="003C6F2B">
        <w:tc>
          <w:tcPr>
            <w:tcW w:w="4014" w:type="dxa"/>
          </w:tcPr>
          <w:p w14:paraId="7816A7CE" w14:textId="2648ACA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далить()</w:t>
            </w:r>
          </w:p>
        </w:tc>
        <w:tc>
          <w:tcPr>
            <w:tcW w:w="5557" w:type="dxa"/>
          </w:tcPr>
          <w:p w14:paraId="18308339" w14:textId="315567AF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Функция удаления 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</w:p>
        </w:tc>
      </w:tr>
      <w:tr w:rsidR="003C6F2B" w:rsidRPr="0005743C" w14:paraId="40F21E39" w14:textId="77777777" w:rsidTr="003C6F2B">
        <w:tc>
          <w:tcPr>
            <w:tcW w:w="4014" w:type="dxa"/>
          </w:tcPr>
          <w:p w14:paraId="081D4FC8" w14:textId="237E551D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5557" w:type="dxa"/>
          </w:tcPr>
          <w:p w14:paraId="678A552A" w14:textId="431FEA82" w:rsidR="003C6F2B" w:rsidRPr="0005743C" w:rsidRDefault="003C6F2B" w:rsidP="003C6F2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труктор</w:t>
            </w:r>
            <w:proofErr w:type="spellEnd"/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ля удаления объекта класса «</w:t>
            </w:r>
            <w:r w:rsidR="00F07D2D"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сутствия</w:t>
            </w:r>
            <w:r w:rsidRPr="000574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</w:tbl>
    <w:p w14:paraId="01001363" w14:textId="77777777" w:rsidR="004A05F4" w:rsidRDefault="004A05F4" w:rsidP="00534E3A">
      <w:pPr>
        <w:spacing w:after="200" w:line="276" w:lineRule="auto"/>
      </w:pPr>
    </w:p>
    <w:p w14:paraId="7FE092DA" w14:textId="77777777" w:rsidR="00534E3A" w:rsidRPr="00B80750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3" w:name="_Toc483397005"/>
      <w:bookmarkStart w:id="134" w:name="_Toc501973252"/>
      <w:bookmarkStart w:id="135" w:name="_Toc503311582"/>
      <w:bookmarkStart w:id="136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3"/>
      <w:bookmarkEnd w:id="134"/>
      <w:bookmarkEnd w:id="135"/>
      <w:bookmarkEnd w:id="136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14A45A95" w:rsidR="00534E3A" w:rsidRDefault="009F555E" w:rsidP="00534E3A">
      <w:pPr>
        <w:jc w:val="center"/>
      </w:pPr>
      <w:r>
        <w:object w:dxaOrig="8521" w:dyaOrig="2251" w14:anchorId="67C53C3A">
          <v:shape id="_x0000_i1068" type="#_x0000_t75" style="width:426.25pt;height:112.3pt" o:ole="">
            <v:imagedata r:id="rId82" o:title=""/>
          </v:shape>
          <o:OLEObject Type="Embed" ProgID="Visio.Drawing.15" ShapeID="_x0000_i1068" DrawAspect="Content" ObjectID="_1588025465" r:id="rId8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410"/>
        <w:gridCol w:w="2268"/>
        <w:gridCol w:w="2375"/>
      </w:tblGrid>
      <w:tr w:rsidR="00534E3A" w:rsidRPr="00CC1D58" w14:paraId="5E2A4CAA" w14:textId="77777777" w:rsidTr="000006C6">
        <w:trPr>
          <w:jc w:val="center"/>
        </w:trPr>
        <w:tc>
          <w:tcPr>
            <w:tcW w:w="2518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410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268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0006C6">
        <w:trPr>
          <w:jc w:val="center"/>
        </w:trPr>
        <w:tc>
          <w:tcPr>
            <w:tcW w:w="2518" w:type="dxa"/>
          </w:tcPr>
          <w:p w14:paraId="17CBF2BF" w14:textId="1C9C60D2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 w:rsidR="0014749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062C4CD3" w14:textId="1E50FA1D" w:rsidR="00534E3A" w:rsidRPr="00F97897" w:rsidRDefault="00DC3885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ля ведения профилей сотрудников и формирования отчётности по их работе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268" w:type="dxa"/>
          </w:tcPr>
          <w:p w14:paraId="6C8C0068" w14:textId="1294B66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анные по сотрудникам</w:t>
            </w:r>
          </w:p>
        </w:tc>
        <w:tc>
          <w:tcPr>
            <w:tcW w:w="2375" w:type="dxa"/>
          </w:tcPr>
          <w:p w14:paraId="51F89A1B" w14:textId="5562FB0F" w:rsidR="00534E3A" w:rsidRPr="00984D1A" w:rsidRDefault="00DC3885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четы по работе сотрудников</w:t>
            </w:r>
          </w:p>
        </w:tc>
      </w:tr>
      <w:tr w:rsidR="00DC3885" w:rsidRPr="00CC1D58" w14:paraId="65243C29" w14:textId="77777777" w:rsidTr="000006C6">
        <w:trPr>
          <w:jc w:val="center"/>
        </w:trPr>
        <w:tc>
          <w:tcPr>
            <w:tcW w:w="2518" w:type="dxa"/>
          </w:tcPr>
          <w:p w14:paraId="3CE7DB76" w14:textId="0C1326A9" w:rsidR="00DC3885" w:rsidRPr="00F97897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  <w:r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410" w:type="dxa"/>
          </w:tcPr>
          <w:p w14:paraId="25DB1875" w14:textId="16E1840A" w:rsidR="00DC3885" w:rsidRPr="00B30A37" w:rsidRDefault="00DC3885" w:rsidP="00DC388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</w:rPr>
              <w:t xml:space="preserve">получения информации с </w:t>
            </w:r>
            <w:r w:rsidRPr="00F97897">
              <w:rPr>
                <w:rFonts w:ascii="Times New Roman" w:hAnsi="Times New Roman" w:cs="Times New Roman"/>
                <w:sz w:val="24"/>
              </w:rPr>
              <w:t xml:space="preserve">считывающих устройств </w:t>
            </w:r>
            <w:r>
              <w:rPr>
                <w:rFonts w:ascii="Times New Roman" w:hAnsi="Times New Roman" w:cs="Times New Roman"/>
                <w:sz w:val="24"/>
              </w:rPr>
              <w:t>и занесении данных в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 xml:space="preserve"> БД</w:t>
            </w:r>
          </w:p>
        </w:tc>
        <w:tc>
          <w:tcPr>
            <w:tcW w:w="2268" w:type="dxa"/>
          </w:tcPr>
          <w:p w14:paraId="61460B21" w14:textId="4F44CD6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725EDE5" w14:textId="5E80675B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DC3885" w:rsidRPr="00CC1D58" w14:paraId="35635F3C" w14:textId="77777777" w:rsidTr="000006C6">
        <w:trPr>
          <w:jc w:val="center"/>
        </w:trPr>
        <w:tc>
          <w:tcPr>
            <w:tcW w:w="2518" w:type="dxa"/>
          </w:tcPr>
          <w:p w14:paraId="3A24E628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410" w:type="dxa"/>
          </w:tcPr>
          <w:p w14:paraId="349E70A3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268" w:type="dxa"/>
          </w:tcPr>
          <w:p w14:paraId="3D53EA77" w14:textId="78F0E42F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</w:t>
            </w:r>
            <w:proofErr w:type="spellStart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</w:t>
            </w:r>
            <w:proofErr w:type="spellEnd"/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 w:rsidR="000006C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а</w:t>
            </w:r>
            <w:r w:rsidR="002304B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министратором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  <w:tr w:rsidR="00DC3885" w:rsidRPr="00CC1D58" w14:paraId="0A88E7EF" w14:textId="77777777" w:rsidTr="000006C6">
        <w:trPr>
          <w:jc w:val="center"/>
        </w:trPr>
        <w:tc>
          <w:tcPr>
            <w:tcW w:w="2518" w:type="dxa"/>
          </w:tcPr>
          <w:p w14:paraId="2609766C" w14:textId="44E7F893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.txt</w:t>
            </w:r>
          </w:p>
        </w:tc>
        <w:tc>
          <w:tcPr>
            <w:tcW w:w="2410" w:type="dxa"/>
          </w:tcPr>
          <w:p w14:paraId="5410D5B0" w14:textId="207C5C07" w:rsidR="00DC3885" w:rsidRPr="0014749E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ля хранения базовых настроек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proofErr w:type="spellEnd"/>
          </w:p>
        </w:tc>
        <w:tc>
          <w:tcPr>
            <w:tcW w:w="2268" w:type="dxa"/>
          </w:tcPr>
          <w:p w14:paraId="24E2B394" w14:textId="4634581B" w:rsidR="00DC3885" w:rsidRPr="00BD6EFD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астройки системы</w:t>
            </w:r>
          </w:p>
        </w:tc>
        <w:tc>
          <w:tcPr>
            <w:tcW w:w="2375" w:type="dxa"/>
          </w:tcPr>
          <w:p w14:paraId="28100B29" w14:textId="53C47344" w:rsidR="00DC3885" w:rsidRPr="00276CC2" w:rsidRDefault="00DC3885" w:rsidP="00DC388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Запись настроек в файл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Settings</w:t>
            </w:r>
            <w:r w:rsidRPr="00BD6EF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txt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6C6F55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7" w:name="_Toc501973253"/>
      <w:bookmarkStart w:id="138" w:name="_Toc503311583"/>
      <w:bookmarkStart w:id="139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lastRenderedPageBreak/>
        <w:t>Диаграмма размещения</w:t>
      </w:r>
      <w:bookmarkEnd w:id="137"/>
      <w:bookmarkEnd w:id="138"/>
      <w:bookmarkEnd w:id="139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4910F54B" w:rsidR="00534E3A" w:rsidRDefault="00826F84" w:rsidP="00826F84">
      <w:pPr>
        <w:spacing w:after="0" w:line="360" w:lineRule="auto"/>
        <w:jc w:val="center"/>
      </w:pPr>
      <w:r>
        <w:object w:dxaOrig="4830" w:dyaOrig="5566" w14:anchorId="12388344">
          <v:shape id="_x0000_i1070" type="#_x0000_t75" style="width:339.25pt;height:391.1pt" o:ole="">
            <v:imagedata r:id="rId84" o:title=""/>
          </v:shape>
          <o:OLEObject Type="Embed" ProgID="Visio.Drawing.15" ShapeID="_x0000_i1070" DrawAspect="Content" ObjectID="_1588025466" r:id="rId8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559514A0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proofErr w:type="spellEnd"/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AC013E">
        <w:rPr>
          <w:rFonts w:ascii="TimesNewRoman" w:hAnsi="TimesNewRoman" w:cs="TimesNewRoman"/>
          <w:color w:val="000000"/>
          <w:sz w:val="28"/>
        </w:rPr>
        <w:t>С</w:t>
      </w:r>
      <w:r w:rsidR="00534E3A">
        <w:rPr>
          <w:rFonts w:ascii="TimesNewRoman" w:hAnsi="TimesNewRoman" w:cs="TimesNewRoman"/>
          <w:color w:val="000000"/>
          <w:sz w:val="28"/>
        </w:rPr>
        <w:t xml:space="preserve">отрудники АО «СберТех»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Client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</w:t>
      </w:r>
      <w:r w:rsidR="00534E3A">
        <w:rPr>
          <w:rFonts w:ascii="TimesNewRoman" w:hAnsi="TimesNewRoman" w:cs="TimesNewRoman"/>
          <w:color w:val="000000"/>
          <w:sz w:val="28"/>
        </w:rPr>
        <w:lastRenderedPageBreak/>
        <w:t>компьютерах.</w:t>
      </w:r>
      <w:r w:rsidR="00AC013E" w:rsidRPr="00AC013E">
        <w:rPr>
          <w:rFonts w:ascii="TimesNewRoman" w:hAnsi="TimesNewRoman" w:cs="TimesNewRoman"/>
          <w:color w:val="000000"/>
          <w:sz w:val="28"/>
        </w:rPr>
        <w:t xml:space="preserve"> </w:t>
      </w:r>
      <w:r w:rsidR="00AC013E">
        <w:rPr>
          <w:rFonts w:ascii="TimesNewRoman" w:hAnsi="TimesNewRoman" w:cs="TimesNewRoman"/>
          <w:color w:val="000000"/>
          <w:sz w:val="28"/>
        </w:rPr>
        <w:t xml:space="preserve">С приложением </w:t>
      </w:r>
      <w:proofErr w:type="spellStart"/>
      <w:r w:rsidR="00AC013E">
        <w:rPr>
          <w:rFonts w:ascii="TimesNewRoman" w:hAnsi="TimesNewRoman" w:cs="TimesNewRoman"/>
          <w:color w:val="000000"/>
          <w:sz w:val="28"/>
          <w:lang w:val="en-US"/>
        </w:rPr>
        <w:t>HRSaveTimeServer</w:t>
      </w:r>
      <w:proofErr w:type="spellEnd"/>
      <w:r w:rsidR="00AC013E" w:rsidRPr="00666A13">
        <w:rPr>
          <w:rFonts w:ascii="TimesNewRoman" w:hAnsi="TimesNewRoman" w:cs="TimesNewRoman"/>
          <w:color w:val="000000"/>
          <w:sz w:val="28"/>
        </w:rPr>
        <w:t>.</w:t>
      </w:r>
      <w:r w:rsidR="00AC013E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AC013E">
        <w:rPr>
          <w:rFonts w:ascii="TimesNewRoman" w:hAnsi="TimesNewRoman" w:cs="TimesNewRoman"/>
          <w:color w:val="000000"/>
          <w:sz w:val="28"/>
        </w:rPr>
        <w:t xml:space="preserve"> работает </w:t>
      </w:r>
      <w:proofErr w:type="spellStart"/>
      <w:r w:rsidR="00AC013E">
        <w:rPr>
          <w:rFonts w:ascii="TimesNewRoman" w:hAnsi="TimesNewRoman" w:cs="TimesNewRoman"/>
          <w:color w:val="000000"/>
          <w:sz w:val="28"/>
        </w:rPr>
        <w:t>Сис.администратор</w:t>
      </w:r>
      <w:proofErr w:type="spellEnd"/>
      <w:r w:rsidR="00AC013E">
        <w:rPr>
          <w:rFonts w:ascii="TimesNewRoman" w:hAnsi="TimesNewRoman" w:cs="TimesNewRoman"/>
          <w:color w:val="000000"/>
          <w:sz w:val="28"/>
        </w:rPr>
        <w:t>.</w:t>
      </w:r>
    </w:p>
    <w:p w14:paraId="53451B69" w14:textId="77777777" w:rsidR="00CF3F2D" w:rsidRPr="00AC013E" w:rsidRDefault="00CF3F2D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bookmarkStart w:id="140" w:name="_GoBack"/>
      <w:bookmarkEnd w:id="140"/>
    </w:p>
    <w:p w14:paraId="303380B3" w14:textId="2678CA52" w:rsidR="00534E3A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6C6F55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6C6F55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1" w:name="_Toc501973255"/>
      <w:bookmarkStart w:id="142" w:name="_Toc503311585"/>
      <w:bookmarkStart w:id="143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1"/>
      <w:bookmarkEnd w:id="142"/>
      <w:bookmarkEnd w:id="143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2F27C4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2F27C4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Нажатие кнопки «Мой профиль» для отображения данных о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4" w:name="_Toc501973256"/>
      <w:bookmarkStart w:id="145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46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4"/>
      <w:bookmarkEnd w:id="145"/>
      <w:bookmarkEnd w:id="146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47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47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48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48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49" w:name="_Toc486323587"/>
      <w:bookmarkStart w:id="150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49"/>
    <w:bookmarkEnd w:id="150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1" w:name="_Toc482649239"/>
      <w:bookmarkStart w:id="152" w:name="_Toc483997527"/>
      <w:bookmarkStart w:id="153" w:name="_Toc501973261"/>
      <w:bookmarkStart w:id="154" w:name="_Toc503311590"/>
      <w:bookmarkStart w:id="155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1"/>
      <w:bookmarkEnd w:id="152"/>
      <w:bookmarkEnd w:id="153"/>
      <w:bookmarkEnd w:id="154"/>
      <w:bookmarkEnd w:id="155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56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56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7D6B24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7D6B24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57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57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86"/>
      <w:headerReference w:type="first" r:id="rId8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4D4BA6" w14:textId="77777777" w:rsidR="002E5617" w:rsidRDefault="002E5617" w:rsidP="009F1B4A">
      <w:pPr>
        <w:spacing w:after="0" w:line="240" w:lineRule="auto"/>
      </w:pPr>
      <w:r>
        <w:separator/>
      </w:r>
    </w:p>
  </w:endnote>
  <w:endnote w:type="continuationSeparator" w:id="0">
    <w:p w14:paraId="004A98FD" w14:textId="77777777" w:rsidR="002E5617" w:rsidRDefault="002E5617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517022" w14:textId="77777777" w:rsidR="002E5617" w:rsidRDefault="002E5617" w:rsidP="009F1B4A">
      <w:pPr>
        <w:spacing w:after="0" w:line="240" w:lineRule="auto"/>
      </w:pPr>
      <w:r>
        <w:separator/>
      </w:r>
    </w:p>
  </w:footnote>
  <w:footnote w:type="continuationSeparator" w:id="0">
    <w:p w14:paraId="4E716E26" w14:textId="77777777" w:rsidR="002E5617" w:rsidRDefault="002E5617" w:rsidP="009F1B4A">
      <w:pPr>
        <w:spacing w:after="0" w:line="240" w:lineRule="auto"/>
      </w:pPr>
      <w:r>
        <w:continuationSeparator/>
      </w:r>
    </w:p>
  </w:footnote>
  <w:footnote w:id="1">
    <w:p w14:paraId="1826FB64" w14:textId="783379CF" w:rsidR="003E4AE9" w:rsidRDefault="003E4AE9">
      <w:pPr>
        <w:pStyle w:val="afc"/>
      </w:pPr>
      <w:r>
        <w:rPr>
          <w:rStyle w:val="afe"/>
        </w:rPr>
        <w:footnoteRef/>
      </w:r>
      <w:r>
        <w:t xml:space="preserve"> Нужно добавить «</w:t>
      </w:r>
      <w:r>
        <w:rPr>
          <w:rFonts w:ascii="Times New Roman" w:hAnsi="Times New Roman" w:cs="Times New Roman"/>
          <w:color w:val="000000"/>
          <w:sz w:val="24"/>
        </w:rPr>
        <w:t>Запись данных в БД</w:t>
      </w:r>
      <w:r>
        <w:t>»</w:t>
      </w:r>
    </w:p>
  </w:footnote>
  <w:footnote w:id="2">
    <w:p w14:paraId="683D9917" w14:textId="66096C33" w:rsidR="003E4AE9" w:rsidRDefault="003E4AE9">
      <w:pPr>
        <w:pStyle w:val="afc"/>
      </w:pPr>
      <w:r>
        <w:rPr>
          <w:rStyle w:val="afe"/>
        </w:rPr>
        <w:footnoteRef/>
      </w:r>
      <w:r>
        <w:t xml:space="preserve"> Переименовать «Окно просмотра созданных ролей» в «Окно просмотра выбранной</w:t>
      </w:r>
      <w:r w:rsidRPr="00E10DE4">
        <w:t xml:space="preserve"> роли</w:t>
      </w:r>
      <w:r>
        <w:t>»</w:t>
      </w:r>
    </w:p>
  </w:footnote>
  <w:footnote w:id="3">
    <w:p w14:paraId="785CC072" w14:textId="18B26F35" w:rsidR="003E4AE9" w:rsidRDefault="003E4AE9">
      <w:pPr>
        <w:pStyle w:val="afc"/>
      </w:pPr>
      <w:r>
        <w:rPr>
          <w:rStyle w:val="afe"/>
        </w:rPr>
        <w:footnoteRef/>
      </w:r>
      <w:r>
        <w:t xml:space="preserve"> Переделать согласно таблице ниже</w:t>
      </w:r>
    </w:p>
  </w:footnote>
  <w:footnote w:id="4">
    <w:p w14:paraId="7F428C37" w14:textId="4B1CF22C" w:rsidR="003E4AE9" w:rsidRDefault="003E4AE9">
      <w:pPr>
        <w:pStyle w:val="afc"/>
      </w:pPr>
      <w:r>
        <w:rPr>
          <w:rStyle w:val="afe"/>
        </w:rPr>
        <w:footnoteRef/>
      </w:r>
      <w:r>
        <w:t xml:space="preserve"> Сделать норм нормализацию + описать процес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3E4AE9" w:rsidRDefault="003E4AE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1</w:t>
        </w:r>
        <w:r>
          <w:fldChar w:fldCharType="end"/>
        </w:r>
      </w:p>
    </w:sdtContent>
  </w:sdt>
  <w:p w14:paraId="316FC1AB" w14:textId="77777777" w:rsidR="003E4AE9" w:rsidRDefault="003E4AE9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3E4AE9" w:rsidRPr="000971C7" w:rsidRDefault="003E4AE9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3E4AE9" w:rsidRPr="000971C7" w:rsidRDefault="003E4AE9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3E4AE9" w:rsidRPr="000971C7" w:rsidRDefault="003E4AE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3E4AE9" w:rsidRPr="000971C7" w:rsidRDefault="003E4AE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3E4AE9" w:rsidRPr="000971C7" w:rsidRDefault="003E4AE9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3E4AE9" w:rsidRDefault="003E4AE9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3B95876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8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4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B670C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1544DBE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0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603B47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9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0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41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2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3"/>
  </w:num>
  <w:num w:numId="9">
    <w:abstractNumId w:val="38"/>
  </w:num>
  <w:num w:numId="10">
    <w:abstractNumId w:val="1"/>
  </w:num>
  <w:num w:numId="11">
    <w:abstractNumId w:val="8"/>
  </w:num>
  <w:num w:numId="12">
    <w:abstractNumId w:val="31"/>
  </w:num>
  <w:num w:numId="13">
    <w:abstractNumId w:val="10"/>
  </w:num>
  <w:num w:numId="14">
    <w:abstractNumId w:val="6"/>
  </w:num>
  <w:num w:numId="15">
    <w:abstractNumId w:val="9"/>
  </w:num>
  <w:num w:numId="16">
    <w:abstractNumId w:val="39"/>
  </w:num>
  <w:num w:numId="17">
    <w:abstractNumId w:val="30"/>
  </w:num>
  <w:num w:numId="18">
    <w:abstractNumId w:val="33"/>
  </w:num>
  <w:num w:numId="19">
    <w:abstractNumId w:val="3"/>
  </w:num>
  <w:num w:numId="20">
    <w:abstractNumId w:val="28"/>
  </w:num>
  <w:num w:numId="21">
    <w:abstractNumId w:val="37"/>
  </w:num>
  <w:num w:numId="22">
    <w:abstractNumId w:val="32"/>
  </w:num>
  <w:num w:numId="23">
    <w:abstractNumId w:val="11"/>
  </w:num>
  <w:num w:numId="24">
    <w:abstractNumId w:val="12"/>
  </w:num>
  <w:num w:numId="25">
    <w:abstractNumId w:val="25"/>
  </w:num>
  <w:num w:numId="26">
    <w:abstractNumId w:val="17"/>
  </w:num>
  <w:num w:numId="27">
    <w:abstractNumId w:val="18"/>
  </w:num>
  <w:num w:numId="28">
    <w:abstractNumId w:val="36"/>
  </w:num>
  <w:num w:numId="29">
    <w:abstractNumId w:val="0"/>
  </w:num>
  <w:num w:numId="30">
    <w:abstractNumId w:val="40"/>
  </w:num>
  <w:num w:numId="31">
    <w:abstractNumId w:val="5"/>
  </w:num>
  <w:num w:numId="32">
    <w:abstractNumId w:val="27"/>
  </w:num>
  <w:num w:numId="33">
    <w:abstractNumId w:val="41"/>
  </w:num>
  <w:num w:numId="3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</w:num>
  <w:num w:numId="36">
    <w:abstractNumId w:val="20"/>
  </w:num>
  <w:num w:numId="37">
    <w:abstractNumId w:val="21"/>
  </w:num>
  <w:num w:numId="38">
    <w:abstractNumId w:val="19"/>
  </w:num>
  <w:num w:numId="39">
    <w:abstractNumId w:val="24"/>
  </w:num>
  <w:num w:numId="40">
    <w:abstractNumId w:val="34"/>
  </w:num>
  <w:num w:numId="41">
    <w:abstractNumId w:val="26"/>
  </w:num>
  <w:num w:numId="42">
    <w:abstractNumId w:val="7"/>
  </w:num>
  <w:num w:numId="43">
    <w:abstractNumId w:val="29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06C6"/>
    <w:rsid w:val="00005003"/>
    <w:rsid w:val="00005579"/>
    <w:rsid w:val="00005E39"/>
    <w:rsid w:val="00007B60"/>
    <w:rsid w:val="00007DA1"/>
    <w:rsid w:val="00014750"/>
    <w:rsid w:val="00015F75"/>
    <w:rsid w:val="00032F6E"/>
    <w:rsid w:val="000343F6"/>
    <w:rsid w:val="00041CF5"/>
    <w:rsid w:val="00042957"/>
    <w:rsid w:val="00047793"/>
    <w:rsid w:val="00051C15"/>
    <w:rsid w:val="0005743C"/>
    <w:rsid w:val="000575E4"/>
    <w:rsid w:val="00057E47"/>
    <w:rsid w:val="0007208E"/>
    <w:rsid w:val="00073D0F"/>
    <w:rsid w:val="00083CEB"/>
    <w:rsid w:val="00084A06"/>
    <w:rsid w:val="00094160"/>
    <w:rsid w:val="00094DBD"/>
    <w:rsid w:val="000B2284"/>
    <w:rsid w:val="000B541C"/>
    <w:rsid w:val="000C68FB"/>
    <w:rsid w:val="000D3976"/>
    <w:rsid w:val="000D4763"/>
    <w:rsid w:val="000D4FCF"/>
    <w:rsid w:val="000D6EE4"/>
    <w:rsid w:val="000E37E3"/>
    <w:rsid w:val="000E52AC"/>
    <w:rsid w:val="000E7062"/>
    <w:rsid w:val="00131CFA"/>
    <w:rsid w:val="0013424C"/>
    <w:rsid w:val="00140392"/>
    <w:rsid w:val="0014150E"/>
    <w:rsid w:val="0014749E"/>
    <w:rsid w:val="00153A3B"/>
    <w:rsid w:val="00155BF1"/>
    <w:rsid w:val="001604B4"/>
    <w:rsid w:val="00160AE4"/>
    <w:rsid w:val="00170C97"/>
    <w:rsid w:val="00173922"/>
    <w:rsid w:val="001775D8"/>
    <w:rsid w:val="00180573"/>
    <w:rsid w:val="00185528"/>
    <w:rsid w:val="001869E4"/>
    <w:rsid w:val="00193B7D"/>
    <w:rsid w:val="00193E8E"/>
    <w:rsid w:val="0019468A"/>
    <w:rsid w:val="001946A3"/>
    <w:rsid w:val="00196AD1"/>
    <w:rsid w:val="001A12DA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5769"/>
    <w:rsid w:val="001E7F97"/>
    <w:rsid w:val="001F10D3"/>
    <w:rsid w:val="001F1E61"/>
    <w:rsid w:val="002028BA"/>
    <w:rsid w:val="002146FB"/>
    <w:rsid w:val="002149B8"/>
    <w:rsid w:val="002169A9"/>
    <w:rsid w:val="00217344"/>
    <w:rsid w:val="00221232"/>
    <w:rsid w:val="0022220E"/>
    <w:rsid w:val="002239C3"/>
    <w:rsid w:val="00225410"/>
    <w:rsid w:val="00230375"/>
    <w:rsid w:val="002304B2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194E"/>
    <w:rsid w:val="002A3938"/>
    <w:rsid w:val="002A75AF"/>
    <w:rsid w:val="002C0A8F"/>
    <w:rsid w:val="002C4D3A"/>
    <w:rsid w:val="002C588C"/>
    <w:rsid w:val="002C5F79"/>
    <w:rsid w:val="002C730F"/>
    <w:rsid w:val="002D4640"/>
    <w:rsid w:val="002D5C32"/>
    <w:rsid w:val="002E21A1"/>
    <w:rsid w:val="002E5617"/>
    <w:rsid w:val="002E58DE"/>
    <w:rsid w:val="002E6C2A"/>
    <w:rsid w:val="002F27C4"/>
    <w:rsid w:val="002F3323"/>
    <w:rsid w:val="00300440"/>
    <w:rsid w:val="00300954"/>
    <w:rsid w:val="00311ACB"/>
    <w:rsid w:val="00313DF5"/>
    <w:rsid w:val="003218D8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36C7B"/>
    <w:rsid w:val="00341B95"/>
    <w:rsid w:val="00343D59"/>
    <w:rsid w:val="00347A53"/>
    <w:rsid w:val="00352826"/>
    <w:rsid w:val="0036172C"/>
    <w:rsid w:val="00371951"/>
    <w:rsid w:val="00382D26"/>
    <w:rsid w:val="003921AF"/>
    <w:rsid w:val="00394BBE"/>
    <w:rsid w:val="003A0726"/>
    <w:rsid w:val="003A217D"/>
    <w:rsid w:val="003A23E4"/>
    <w:rsid w:val="003A31CE"/>
    <w:rsid w:val="003B025D"/>
    <w:rsid w:val="003B3DBA"/>
    <w:rsid w:val="003C11CE"/>
    <w:rsid w:val="003C5FC6"/>
    <w:rsid w:val="003C625A"/>
    <w:rsid w:val="003C6F2B"/>
    <w:rsid w:val="003C73E5"/>
    <w:rsid w:val="003D3516"/>
    <w:rsid w:val="003E1390"/>
    <w:rsid w:val="003E4AE9"/>
    <w:rsid w:val="003E7495"/>
    <w:rsid w:val="003F172D"/>
    <w:rsid w:val="003F501F"/>
    <w:rsid w:val="00403CDB"/>
    <w:rsid w:val="0041211D"/>
    <w:rsid w:val="004129B0"/>
    <w:rsid w:val="00416177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938F1"/>
    <w:rsid w:val="00495C91"/>
    <w:rsid w:val="004A05F4"/>
    <w:rsid w:val="004A1DA1"/>
    <w:rsid w:val="004A5449"/>
    <w:rsid w:val="004A6BE8"/>
    <w:rsid w:val="004B0621"/>
    <w:rsid w:val="004B33DA"/>
    <w:rsid w:val="004C076F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3519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23AD3"/>
    <w:rsid w:val="006244D5"/>
    <w:rsid w:val="006317B6"/>
    <w:rsid w:val="00632F24"/>
    <w:rsid w:val="00633375"/>
    <w:rsid w:val="00633D3F"/>
    <w:rsid w:val="0063573E"/>
    <w:rsid w:val="00637ABB"/>
    <w:rsid w:val="00642BA9"/>
    <w:rsid w:val="00645982"/>
    <w:rsid w:val="00652870"/>
    <w:rsid w:val="006610BB"/>
    <w:rsid w:val="00662E7D"/>
    <w:rsid w:val="00665B45"/>
    <w:rsid w:val="00666A13"/>
    <w:rsid w:val="0067465C"/>
    <w:rsid w:val="00683EE1"/>
    <w:rsid w:val="00684AF3"/>
    <w:rsid w:val="006857F2"/>
    <w:rsid w:val="006910E8"/>
    <w:rsid w:val="00691FC4"/>
    <w:rsid w:val="006930F1"/>
    <w:rsid w:val="006A067A"/>
    <w:rsid w:val="006A0B5B"/>
    <w:rsid w:val="006A1E57"/>
    <w:rsid w:val="006A336D"/>
    <w:rsid w:val="006A395C"/>
    <w:rsid w:val="006B1A56"/>
    <w:rsid w:val="006B2135"/>
    <w:rsid w:val="006B34BD"/>
    <w:rsid w:val="006C6BAE"/>
    <w:rsid w:val="006C6F55"/>
    <w:rsid w:val="006D0ECB"/>
    <w:rsid w:val="006D7C23"/>
    <w:rsid w:val="006E7C1A"/>
    <w:rsid w:val="006F3859"/>
    <w:rsid w:val="006F3901"/>
    <w:rsid w:val="00702562"/>
    <w:rsid w:val="0070284B"/>
    <w:rsid w:val="0070326C"/>
    <w:rsid w:val="00704E6A"/>
    <w:rsid w:val="007069D3"/>
    <w:rsid w:val="0070788D"/>
    <w:rsid w:val="007105E4"/>
    <w:rsid w:val="007127EE"/>
    <w:rsid w:val="007138F6"/>
    <w:rsid w:val="00714A6E"/>
    <w:rsid w:val="00722502"/>
    <w:rsid w:val="007225A1"/>
    <w:rsid w:val="00724274"/>
    <w:rsid w:val="0074213A"/>
    <w:rsid w:val="00744DD5"/>
    <w:rsid w:val="007471D3"/>
    <w:rsid w:val="00762117"/>
    <w:rsid w:val="00771BB6"/>
    <w:rsid w:val="00775440"/>
    <w:rsid w:val="00786F90"/>
    <w:rsid w:val="007917B7"/>
    <w:rsid w:val="007928A9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D34F5"/>
    <w:rsid w:val="007D6B24"/>
    <w:rsid w:val="007E2E9C"/>
    <w:rsid w:val="007E6E5D"/>
    <w:rsid w:val="007F2453"/>
    <w:rsid w:val="007F2F52"/>
    <w:rsid w:val="007F3373"/>
    <w:rsid w:val="007F6CB5"/>
    <w:rsid w:val="007F7209"/>
    <w:rsid w:val="00800404"/>
    <w:rsid w:val="00805FEE"/>
    <w:rsid w:val="0080617D"/>
    <w:rsid w:val="00807728"/>
    <w:rsid w:val="00823FF8"/>
    <w:rsid w:val="00826F84"/>
    <w:rsid w:val="008326D4"/>
    <w:rsid w:val="008346CD"/>
    <w:rsid w:val="00837C87"/>
    <w:rsid w:val="00842668"/>
    <w:rsid w:val="00843207"/>
    <w:rsid w:val="00844828"/>
    <w:rsid w:val="00850EE8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8774F"/>
    <w:rsid w:val="008913D7"/>
    <w:rsid w:val="00896283"/>
    <w:rsid w:val="008A608D"/>
    <w:rsid w:val="008B2E50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8F304F"/>
    <w:rsid w:val="00902342"/>
    <w:rsid w:val="00903E57"/>
    <w:rsid w:val="00912EDF"/>
    <w:rsid w:val="009140F1"/>
    <w:rsid w:val="00914310"/>
    <w:rsid w:val="00916A60"/>
    <w:rsid w:val="009173C9"/>
    <w:rsid w:val="00925A4E"/>
    <w:rsid w:val="00931203"/>
    <w:rsid w:val="00940030"/>
    <w:rsid w:val="00940B90"/>
    <w:rsid w:val="00940D46"/>
    <w:rsid w:val="00944688"/>
    <w:rsid w:val="00953FDB"/>
    <w:rsid w:val="00961C57"/>
    <w:rsid w:val="009641B9"/>
    <w:rsid w:val="009644FD"/>
    <w:rsid w:val="009672BD"/>
    <w:rsid w:val="00973189"/>
    <w:rsid w:val="00976BE2"/>
    <w:rsid w:val="00984D1A"/>
    <w:rsid w:val="00985985"/>
    <w:rsid w:val="0099287D"/>
    <w:rsid w:val="00996FFE"/>
    <w:rsid w:val="009A1310"/>
    <w:rsid w:val="009A46A4"/>
    <w:rsid w:val="009A4B26"/>
    <w:rsid w:val="009A6F62"/>
    <w:rsid w:val="009B1B20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4CE7"/>
    <w:rsid w:val="009E7626"/>
    <w:rsid w:val="009F1B4A"/>
    <w:rsid w:val="009F555E"/>
    <w:rsid w:val="00A01D9C"/>
    <w:rsid w:val="00A04932"/>
    <w:rsid w:val="00A07D3B"/>
    <w:rsid w:val="00A12756"/>
    <w:rsid w:val="00A203D5"/>
    <w:rsid w:val="00A20FBC"/>
    <w:rsid w:val="00A236F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A4DC7"/>
    <w:rsid w:val="00AC013E"/>
    <w:rsid w:val="00AC2F1E"/>
    <w:rsid w:val="00AD0304"/>
    <w:rsid w:val="00AD4F03"/>
    <w:rsid w:val="00AD5A45"/>
    <w:rsid w:val="00AE0FE1"/>
    <w:rsid w:val="00AE3F91"/>
    <w:rsid w:val="00AE576E"/>
    <w:rsid w:val="00AF626E"/>
    <w:rsid w:val="00B11CB5"/>
    <w:rsid w:val="00B226BA"/>
    <w:rsid w:val="00B30A37"/>
    <w:rsid w:val="00B32A54"/>
    <w:rsid w:val="00B4342A"/>
    <w:rsid w:val="00B44904"/>
    <w:rsid w:val="00B517CC"/>
    <w:rsid w:val="00B55096"/>
    <w:rsid w:val="00B60645"/>
    <w:rsid w:val="00B633D4"/>
    <w:rsid w:val="00B63C58"/>
    <w:rsid w:val="00B66F40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C45A7"/>
    <w:rsid w:val="00BD0C39"/>
    <w:rsid w:val="00BD495C"/>
    <w:rsid w:val="00BD4E8B"/>
    <w:rsid w:val="00BD6EFD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3713"/>
    <w:rsid w:val="00C46FCE"/>
    <w:rsid w:val="00C47FF1"/>
    <w:rsid w:val="00C52CD4"/>
    <w:rsid w:val="00C634DE"/>
    <w:rsid w:val="00C6395D"/>
    <w:rsid w:val="00C64C9E"/>
    <w:rsid w:val="00C65ED4"/>
    <w:rsid w:val="00C72C01"/>
    <w:rsid w:val="00C73E85"/>
    <w:rsid w:val="00C73F4E"/>
    <w:rsid w:val="00C8531E"/>
    <w:rsid w:val="00C86634"/>
    <w:rsid w:val="00C86BF2"/>
    <w:rsid w:val="00C91767"/>
    <w:rsid w:val="00C93D1A"/>
    <w:rsid w:val="00C943EC"/>
    <w:rsid w:val="00C95F2D"/>
    <w:rsid w:val="00C964E2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CF3F2D"/>
    <w:rsid w:val="00D02E15"/>
    <w:rsid w:val="00D04177"/>
    <w:rsid w:val="00D071EF"/>
    <w:rsid w:val="00D154B4"/>
    <w:rsid w:val="00D260E2"/>
    <w:rsid w:val="00D262E8"/>
    <w:rsid w:val="00D33593"/>
    <w:rsid w:val="00D37748"/>
    <w:rsid w:val="00D460D4"/>
    <w:rsid w:val="00D5578A"/>
    <w:rsid w:val="00D55D76"/>
    <w:rsid w:val="00D561E0"/>
    <w:rsid w:val="00D57D32"/>
    <w:rsid w:val="00D7042B"/>
    <w:rsid w:val="00D71F49"/>
    <w:rsid w:val="00D8249C"/>
    <w:rsid w:val="00D87EB0"/>
    <w:rsid w:val="00D90B97"/>
    <w:rsid w:val="00D972E9"/>
    <w:rsid w:val="00DA0E75"/>
    <w:rsid w:val="00DA292A"/>
    <w:rsid w:val="00DA6492"/>
    <w:rsid w:val="00DB46D2"/>
    <w:rsid w:val="00DC3885"/>
    <w:rsid w:val="00DC610C"/>
    <w:rsid w:val="00DC7CF6"/>
    <w:rsid w:val="00DD0AD1"/>
    <w:rsid w:val="00DD6AF7"/>
    <w:rsid w:val="00DD6D4E"/>
    <w:rsid w:val="00DD7E99"/>
    <w:rsid w:val="00DE0DF2"/>
    <w:rsid w:val="00DE411C"/>
    <w:rsid w:val="00DE5067"/>
    <w:rsid w:val="00DE5CDE"/>
    <w:rsid w:val="00DE6D0C"/>
    <w:rsid w:val="00DF1709"/>
    <w:rsid w:val="00DF47C8"/>
    <w:rsid w:val="00E10DE4"/>
    <w:rsid w:val="00E21CC4"/>
    <w:rsid w:val="00E23435"/>
    <w:rsid w:val="00E26B10"/>
    <w:rsid w:val="00E312AA"/>
    <w:rsid w:val="00E31900"/>
    <w:rsid w:val="00E35545"/>
    <w:rsid w:val="00E43A7B"/>
    <w:rsid w:val="00E440E8"/>
    <w:rsid w:val="00E45062"/>
    <w:rsid w:val="00E51F12"/>
    <w:rsid w:val="00E55E24"/>
    <w:rsid w:val="00E56A94"/>
    <w:rsid w:val="00E616E9"/>
    <w:rsid w:val="00E62744"/>
    <w:rsid w:val="00E673ED"/>
    <w:rsid w:val="00E674D1"/>
    <w:rsid w:val="00E75274"/>
    <w:rsid w:val="00E82976"/>
    <w:rsid w:val="00E871F2"/>
    <w:rsid w:val="00E87E79"/>
    <w:rsid w:val="00E93E99"/>
    <w:rsid w:val="00EA4A62"/>
    <w:rsid w:val="00EA63F5"/>
    <w:rsid w:val="00EA7E80"/>
    <w:rsid w:val="00EB4AF9"/>
    <w:rsid w:val="00EC3DCA"/>
    <w:rsid w:val="00EC7822"/>
    <w:rsid w:val="00EC7D70"/>
    <w:rsid w:val="00ED22D9"/>
    <w:rsid w:val="00ED3426"/>
    <w:rsid w:val="00EE7B8B"/>
    <w:rsid w:val="00EF3A44"/>
    <w:rsid w:val="00EF5A82"/>
    <w:rsid w:val="00EF6A16"/>
    <w:rsid w:val="00F04EAC"/>
    <w:rsid w:val="00F07D2D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52BA"/>
    <w:rsid w:val="00F87E27"/>
    <w:rsid w:val="00F915F1"/>
    <w:rsid w:val="00F925E7"/>
    <w:rsid w:val="00F93CC4"/>
    <w:rsid w:val="00F940AB"/>
    <w:rsid w:val="00F97897"/>
    <w:rsid w:val="00FA16EB"/>
    <w:rsid w:val="00FA6ED5"/>
    <w:rsid w:val="00FB2190"/>
    <w:rsid w:val="00FB2473"/>
    <w:rsid w:val="00FB5F44"/>
    <w:rsid w:val="00FB696E"/>
    <w:rsid w:val="00FC1FEC"/>
    <w:rsid w:val="00FC2AB6"/>
    <w:rsid w:val="00FC2B6B"/>
    <w:rsid w:val="00FC571C"/>
    <w:rsid w:val="00FC6751"/>
    <w:rsid w:val="00FC6C65"/>
    <w:rsid w:val="00FD060B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2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76" Type="http://schemas.openxmlformats.org/officeDocument/2006/relationships/image" Target="media/image36.emf"/><Relationship Id="rId84" Type="http://schemas.openxmlformats.org/officeDocument/2006/relationships/image" Target="media/image40.emf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package" Target="embeddings/Microsoft_Visio_Drawing34.vsdx"/><Relationship Id="rId87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39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package" Target="embeddings/Microsoft_Visio_Drawing37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package" Target="embeddings/Microsoft_Visio_Drawing36.vsdx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23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35.vsdx"/><Relationship Id="rId86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2AC4C4-34AD-4083-B62E-D34599BD9D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42</TotalTime>
  <Pages>151</Pages>
  <Words>18999</Words>
  <Characters>108300</Characters>
  <Application>Microsoft Office Word</Application>
  <DocSecurity>0</DocSecurity>
  <Lines>902</Lines>
  <Paragraphs>2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442</cp:revision>
  <cp:lastPrinted>2018-05-16T19:29:00Z</cp:lastPrinted>
  <dcterms:created xsi:type="dcterms:W3CDTF">2018-04-02T19:01:00Z</dcterms:created>
  <dcterms:modified xsi:type="dcterms:W3CDTF">2018-05-16T21:45:00Z</dcterms:modified>
</cp:coreProperties>
</file>